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0AAE" w:rsidRDefault="00D05BEB" w:rsidP="00A729E0">
      <w:pPr>
        <w:jc w:val="both"/>
      </w:pPr>
      <w:r w:rsidRPr="00D05BEB">
        <w:rPr>
          <w:b/>
        </w:rPr>
        <w:t xml:space="preserve">Задание </w:t>
      </w:r>
      <w:r w:rsidR="008241AA">
        <w:rPr>
          <w:b/>
        </w:rPr>
        <w:t xml:space="preserve">«Автоматизация </w:t>
      </w:r>
      <w:r w:rsidR="008241AA">
        <w:rPr>
          <w:b/>
          <w:lang w:val="en-US"/>
        </w:rPr>
        <w:t>Excel</w:t>
      </w:r>
      <w:bookmarkStart w:id="0" w:name="_GoBack"/>
      <w:bookmarkEnd w:id="0"/>
      <w:r w:rsidR="008241AA">
        <w:rPr>
          <w:b/>
        </w:rPr>
        <w:t>»</w:t>
      </w:r>
      <w:r w:rsidRPr="00D05BEB">
        <w:rPr>
          <w:b/>
        </w:rPr>
        <w:t>.</w:t>
      </w:r>
      <w:r w:rsidR="00A729E0" w:rsidRPr="00A729E0">
        <w:rPr>
          <w:szCs w:val="28"/>
        </w:rPr>
        <w:t xml:space="preserve"> </w:t>
      </w:r>
      <w:r w:rsidR="00A729E0" w:rsidRPr="00C15317">
        <w:rPr>
          <w:szCs w:val="28"/>
        </w:rPr>
        <w:t xml:space="preserve">В среде объектно-ориентированного программирования </w:t>
      </w:r>
      <w:r w:rsidR="00A729E0" w:rsidRPr="00C15317">
        <w:rPr>
          <w:i/>
          <w:szCs w:val="28"/>
          <w:lang w:val="en-US"/>
        </w:rPr>
        <w:t>Visual</w:t>
      </w:r>
      <w:r w:rsidR="00A729E0" w:rsidRPr="00C15317">
        <w:rPr>
          <w:i/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Studio</w:t>
      </w:r>
      <w:r w:rsidR="00A729E0" w:rsidRPr="00C15317">
        <w:rPr>
          <w:szCs w:val="28"/>
        </w:rPr>
        <w:t xml:space="preserve"> разработать программу в режиме </w:t>
      </w:r>
      <w:r w:rsidR="00A729E0" w:rsidRPr="00C15317">
        <w:rPr>
          <w:i/>
          <w:szCs w:val="28"/>
          <w:lang w:val="en-US"/>
        </w:rPr>
        <w:t>Windows</w:t>
      </w:r>
      <w:r w:rsidR="00A729E0" w:rsidRPr="00C15317">
        <w:rPr>
          <w:i/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Forms</w:t>
      </w:r>
      <w:r w:rsidR="00A729E0" w:rsidRPr="00C15317">
        <w:rPr>
          <w:i/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Application</w:t>
      </w:r>
      <w:r w:rsidR="00A729E0" w:rsidRPr="00C15317">
        <w:rPr>
          <w:szCs w:val="28"/>
        </w:rPr>
        <w:t xml:space="preserve"> на языке </w:t>
      </w:r>
      <w:r w:rsidR="00A729E0" w:rsidRPr="00C15317">
        <w:rPr>
          <w:i/>
          <w:szCs w:val="28"/>
          <w:lang w:val="en-US"/>
        </w:rPr>
        <w:t>Visual</w:t>
      </w:r>
      <w:r w:rsidR="00A729E0" w:rsidRPr="00C15317">
        <w:rPr>
          <w:i/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C</w:t>
      </w:r>
      <w:r w:rsidR="00A729E0" w:rsidRPr="00C15317">
        <w:rPr>
          <w:i/>
          <w:szCs w:val="28"/>
        </w:rPr>
        <w:t>#</w:t>
      </w:r>
      <w:r w:rsidR="00A729E0" w:rsidRPr="00C15317">
        <w:rPr>
          <w:szCs w:val="28"/>
        </w:rPr>
        <w:t xml:space="preserve">, представляющую собой средство взаимодействия с </w:t>
      </w:r>
      <w:r w:rsidR="00A729E0">
        <w:rPr>
          <w:szCs w:val="28"/>
        </w:rPr>
        <w:t>электронными таблицами</w:t>
      </w:r>
      <w:r w:rsidR="00A729E0" w:rsidRPr="00C15317">
        <w:rPr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Microsoft</w:t>
      </w:r>
      <w:r w:rsidR="00A729E0" w:rsidRPr="00C15317">
        <w:rPr>
          <w:i/>
          <w:szCs w:val="28"/>
        </w:rPr>
        <w:t xml:space="preserve"> </w:t>
      </w:r>
      <w:r w:rsidR="00A729E0" w:rsidRPr="00C15317">
        <w:rPr>
          <w:i/>
          <w:szCs w:val="28"/>
          <w:lang w:val="en-US"/>
        </w:rPr>
        <w:t>Office</w:t>
      </w:r>
      <w:r w:rsidR="00A729E0" w:rsidRPr="00C15317">
        <w:rPr>
          <w:i/>
          <w:szCs w:val="28"/>
        </w:rPr>
        <w:t xml:space="preserve"> </w:t>
      </w:r>
      <w:r w:rsidR="00A729E0">
        <w:rPr>
          <w:i/>
          <w:szCs w:val="28"/>
          <w:lang w:val="en-US"/>
        </w:rPr>
        <w:t>Excel</w:t>
      </w:r>
      <w:r w:rsidR="00A729E0">
        <w:rPr>
          <w:i/>
          <w:szCs w:val="28"/>
        </w:rPr>
        <w:t>.</w:t>
      </w:r>
    </w:p>
    <w:p w:rsidR="00400AAE" w:rsidRDefault="00400AAE" w:rsidP="0061257A"/>
    <w:p w:rsidR="00A729E0" w:rsidRDefault="00A729E0" w:rsidP="00A729E0">
      <w:pPr>
        <w:jc w:val="both"/>
        <w:rPr>
          <w:szCs w:val="28"/>
        </w:rPr>
      </w:pPr>
      <w:r w:rsidRPr="00C15317">
        <w:rPr>
          <w:b/>
          <w:szCs w:val="28"/>
        </w:rPr>
        <w:t>Цель работы</w:t>
      </w:r>
      <w:r w:rsidRPr="00C15317">
        <w:rPr>
          <w:szCs w:val="28"/>
        </w:rPr>
        <w:t xml:space="preserve">: </w:t>
      </w:r>
      <w:r>
        <w:rPr>
          <w:szCs w:val="28"/>
        </w:rPr>
        <w:t>о</w:t>
      </w:r>
      <w:r w:rsidRPr="00C15317">
        <w:rPr>
          <w:szCs w:val="28"/>
        </w:rPr>
        <w:t>своить навыки подключения внешних модулей и их использования в</w:t>
      </w:r>
      <w:r>
        <w:rPr>
          <w:szCs w:val="28"/>
        </w:rPr>
        <w:t xml:space="preserve"> разрабатываемых</w:t>
      </w:r>
      <w:r w:rsidRPr="00C15317">
        <w:rPr>
          <w:szCs w:val="28"/>
        </w:rPr>
        <w:t xml:space="preserve"> программах</w:t>
      </w:r>
      <w:r>
        <w:rPr>
          <w:szCs w:val="28"/>
        </w:rPr>
        <w:t xml:space="preserve">; освоить навыки программируемой настройки параметров электронных таблиц </w:t>
      </w:r>
      <w:r w:rsidRPr="00C15317">
        <w:rPr>
          <w:i/>
          <w:szCs w:val="28"/>
          <w:lang w:val="en-US"/>
        </w:rPr>
        <w:t>Microsoft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Office</w:t>
      </w:r>
      <w:r w:rsidRPr="00C1531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 w:rsidRPr="00C15317">
        <w:rPr>
          <w:szCs w:val="28"/>
        </w:rPr>
        <w:t>.</w:t>
      </w:r>
    </w:p>
    <w:p w:rsidR="00400AAE" w:rsidRPr="008241AA" w:rsidRDefault="00400AAE" w:rsidP="00400AAE">
      <w:pPr>
        <w:jc w:val="both"/>
      </w:pPr>
    </w:p>
    <w:p w:rsidR="005C47F5" w:rsidRPr="005C47F5" w:rsidRDefault="005C47F5" w:rsidP="00400AAE">
      <w:pPr>
        <w:jc w:val="both"/>
        <w:rPr>
          <w:b/>
        </w:rPr>
      </w:pPr>
      <w:r w:rsidRPr="005C47F5">
        <w:rPr>
          <w:b/>
        </w:rPr>
        <w:t>Рабочее задание:</w:t>
      </w:r>
    </w:p>
    <w:p w:rsidR="005C47F5" w:rsidRDefault="005C47F5" w:rsidP="00400AAE">
      <w:pPr>
        <w:jc w:val="both"/>
      </w:pPr>
      <w:r>
        <w:t xml:space="preserve">1. Создать графический пользовательский интерфейс с кнопкой «Выгрузка в </w:t>
      </w:r>
      <w:r w:rsidRPr="005C47F5">
        <w:rPr>
          <w:i/>
          <w:lang w:val="en-US"/>
        </w:rPr>
        <w:t>Excel</w:t>
      </w:r>
      <w:r>
        <w:t xml:space="preserve">». </w:t>
      </w:r>
    </w:p>
    <w:p w:rsidR="005C47F5" w:rsidRPr="005C47F5" w:rsidRDefault="005C47F5" w:rsidP="00400AAE">
      <w:pPr>
        <w:jc w:val="both"/>
      </w:pPr>
      <w:r>
        <w:t>2. Нажатие на кнопку инициирует запуск на исполнение метода составления и заполнения электронной таблицы заданной по варианту структуры.</w:t>
      </w:r>
    </w:p>
    <w:p w:rsidR="005C47F5" w:rsidRPr="005C47F5" w:rsidRDefault="005C47F5" w:rsidP="00400AAE">
      <w:pPr>
        <w:jc w:val="both"/>
      </w:pPr>
    </w:p>
    <w:p w:rsidR="00A729E0" w:rsidRDefault="00A729E0" w:rsidP="00A729E0">
      <w:pPr>
        <w:jc w:val="both"/>
        <w:rPr>
          <w:szCs w:val="28"/>
        </w:rPr>
      </w:pPr>
      <w:r w:rsidRPr="003D5A23">
        <w:rPr>
          <w:b/>
          <w:szCs w:val="28"/>
        </w:rPr>
        <w:t>В качестве результата выполненной работы сдаётся</w:t>
      </w:r>
      <w:r>
        <w:rPr>
          <w:szCs w:val="28"/>
        </w:rPr>
        <w:t>:</w:t>
      </w:r>
    </w:p>
    <w:p w:rsidR="00A729E0" w:rsidRDefault="00A729E0" w:rsidP="00A729E0">
      <w:pPr>
        <w:jc w:val="both"/>
        <w:rPr>
          <w:szCs w:val="28"/>
        </w:rPr>
      </w:pPr>
      <w:r>
        <w:rPr>
          <w:szCs w:val="28"/>
        </w:rPr>
        <w:t xml:space="preserve">1. Архив </w:t>
      </w:r>
      <w:r w:rsidRPr="003D5A23">
        <w:rPr>
          <w:i/>
          <w:szCs w:val="28"/>
        </w:rPr>
        <w:t>*.</w:t>
      </w:r>
      <w:proofErr w:type="spellStart"/>
      <w:r w:rsidRPr="003D5A23">
        <w:rPr>
          <w:i/>
          <w:szCs w:val="28"/>
          <w:lang w:val="en-US"/>
        </w:rPr>
        <w:t>rar</w:t>
      </w:r>
      <w:proofErr w:type="spellEnd"/>
      <w:r w:rsidRPr="003D5A23">
        <w:rPr>
          <w:szCs w:val="28"/>
        </w:rPr>
        <w:t xml:space="preserve"> </w:t>
      </w:r>
      <w:r>
        <w:rPr>
          <w:szCs w:val="28"/>
        </w:rPr>
        <w:t xml:space="preserve">или </w:t>
      </w:r>
      <w:r w:rsidRPr="003D5A23">
        <w:rPr>
          <w:i/>
          <w:szCs w:val="28"/>
        </w:rPr>
        <w:t>*.</w:t>
      </w:r>
      <w:r w:rsidRPr="003D5A23">
        <w:rPr>
          <w:i/>
          <w:szCs w:val="28"/>
          <w:lang w:val="en-US"/>
        </w:rPr>
        <w:t>zip</w:t>
      </w:r>
      <w:r w:rsidRPr="003D5A23">
        <w:rPr>
          <w:szCs w:val="28"/>
        </w:rPr>
        <w:t>, со</w:t>
      </w:r>
      <w:r>
        <w:rPr>
          <w:szCs w:val="28"/>
        </w:rPr>
        <w:t>держащий разработанное решение (</w:t>
      </w:r>
      <w:r w:rsidRPr="003D5A23">
        <w:rPr>
          <w:i/>
          <w:szCs w:val="28"/>
          <w:lang w:val="en-US"/>
        </w:rPr>
        <w:t>solution</w:t>
      </w:r>
      <w:r>
        <w:rPr>
          <w:szCs w:val="28"/>
        </w:rPr>
        <w:t>)</w:t>
      </w:r>
      <w:r w:rsidRPr="003D5A23">
        <w:rPr>
          <w:szCs w:val="28"/>
        </w:rPr>
        <w:t xml:space="preserve">. </w:t>
      </w:r>
      <w:r>
        <w:rPr>
          <w:szCs w:val="28"/>
        </w:rPr>
        <w:t xml:space="preserve">Для отправки архива по электронной почте рекомендуется использовать сервисы файлового обмена, генерирующие ссылки на файлы (например, </w:t>
      </w:r>
      <w:r w:rsidRPr="003D5A23">
        <w:rPr>
          <w:i/>
          <w:szCs w:val="28"/>
          <w:lang w:val="en-US"/>
        </w:rPr>
        <w:t>Google</w:t>
      </w:r>
      <w:r w:rsidRPr="003D5A23">
        <w:rPr>
          <w:i/>
          <w:szCs w:val="28"/>
        </w:rPr>
        <w:t xml:space="preserve"> </w:t>
      </w:r>
      <w:r w:rsidRPr="003D5A23">
        <w:rPr>
          <w:i/>
          <w:szCs w:val="28"/>
          <w:lang w:val="en-US"/>
        </w:rPr>
        <w:t>Drive</w:t>
      </w:r>
      <w:r w:rsidRPr="003D5A23">
        <w:rPr>
          <w:szCs w:val="28"/>
        </w:rPr>
        <w:t xml:space="preserve">, </w:t>
      </w:r>
      <w:proofErr w:type="spellStart"/>
      <w:r w:rsidRPr="003D5A23">
        <w:rPr>
          <w:i/>
          <w:szCs w:val="28"/>
        </w:rPr>
        <w:t>Яндекс.Диск</w:t>
      </w:r>
      <w:proofErr w:type="spellEnd"/>
      <w:r>
        <w:rPr>
          <w:szCs w:val="28"/>
        </w:rPr>
        <w:t xml:space="preserve">, </w:t>
      </w:r>
      <w:r w:rsidRPr="003D5A23">
        <w:rPr>
          <w:i/>
          <w:szCs w:val="28"/>
        </w:rPr>
        <w:t xml:space="preserve">Облако </w:t>
      </w:r>
      <w:r w:rsidRPr="003D5A23">
        <w:rPr>
          <w:i/>
          <w:szCs w:val="28"/>
          <w:lang w:val="en-US"/>
        </w:rPr>
        <w:t>Mail</w:t>
      </w:r>
      <w:r w:rsidRPr="003D5A23">
        <w:rPr>
          <w:i/>
          <w:szCs w:val="28"/>
        </w:rPr>
        <w:t>.</w:t>
      </w:r>
      <w:r w:rsidRPr="003D5A23">
        <w:rPr>
          <w:i/>
          <w:szCs w:val="28"/>
          <w:lang w:val="en-US"/>
        </w:rPr>
        <w:t>Ru</w:t>
      </w:r>
      <w:r w:rsidRPr="003D5A23">
        <w:rPr>
          <w:i/>
          <w:szCs w:val="28"/>
        </w:rPr>
        <w:t xml:space="preserve"> </w:t>
      </w:r>
      <w:r w:rsidRPr="003D5A23">
        <w:rPr>
          <w:szCs w:val="28"/>
        </w:rPr>
        <w:t xml:space="preserve">и </w:t>
      </w:r>
      <w:r>
        <w:rPr>
          <w:szCs w:val="28"/>
        </w:rPr>
        <w:t>тому подобные</w:t>
      </w:r>
      <w:r w:rsidRPr="003D5A23">
        <w:rPr>
          <w:szCs w:val="28"/>
        </w:rPr>
        <w:t>)</w:t>
      </w:r>
      <w:r>
        <w:rPr>
          <w:szCs w:val="28"/>
        </w:rPr>
        <w:t>, поскольку протоколы электронной почты часто автоматически отклоняют архивы, содержащие исполняемые (</w:t>
      </w:r>
      <w:r w:rsidRPr="003D5A23">
        <w:rPr>
          <w:i/>
          <w:szCs w:val="28"/>
          <w:lang w:val="en-US"/>
        </w:rPr>
        <w:t>exe</w:t>
      </w:r>
      <w:r>
        <w:rPr>
          <w:szCs w:val="28"/>
        </w:rPr>
        <w:t>)</w:t>
      </w:r>
      <w:r w:rsidRPr="003D5A23">
        <w:rPr>
          <w:szCs w:val="28"/>
        </w:rPr>
        <w:t xml:space="preserve"> </w:t>
      </w:r>
      <w:r>
        <w:rPr>
          <w:szCs w:val="28"/>
        </w:rPr>
        <w:t>файлы.</w:t>
      </w:r>
    </w:p>
    <w:p w:rsidR="00A729E0" w:rsidRPr="00592B1E" w:rsidRDefault="00A729E0" w:rsidP="00A729E0">
      <w:pPr>
        <w:jc w:val="both"/>
        <w:rPr>
          <w:szCs w:val="28"/>
        </w:rPr>
      </w:pPr>
      <w:r>
        <w:rPr>
          <w:szCs w:val="28"/>
        </w:rPr>
        <w:t xml:space="preserve">2. Электронная таблица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>
        <w:rPr>
          <w:szCs w:val="28"/>
        </w:rPr>
        <w:t>, выгруженная</w:t>
      </w:r>
      <w:r w:rsidR="00592B1E" w:rsidRPr="00592B1E">
        <w:rPr>
          <w:szCs w:val="28"/>
        </w:rPr>
        <w:t xml:space="preserve"> </w:t>
      </w:r>
      <w:r w:rsidR="00592B1E">
        <w:rPr>
          <w:szCs w:val="28"/>
        </w:rPr>
        <w:t>приложением.</w:t>
      </w:r>
    </w:p>
    <w:p w:rsidR="00A729E0" w:rsidRDefault="00A729E0" w:rsidP="00A729E0">
      <w:pPr>
        <w:jc w:val="both"/>
        <w:rPr>
          <w:szCs w:val="28"/>
        </w:rPr>
      </w:pPr>
      <w:r>
        <w:rPr>
          <w:szCs w:val="28"/>
        </w:rPr>
        <w:t xml:space="preserve">3. Отчёт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Word</w:t>
      </w:r>
      <w:r w:rsidRPr="00204485">
        <w:rPr>
          <w:szCs w:val="28"/>
        </w:rPr>
        <w:t xml:space="preserve"> </w:t>
      </w:r>
      <w:r>
        <w:rPr>
          <w:szCs w:val="28"/>
        </w:rPr>
        <w:t>по выполненной работе.</w:t>
      </w:r>
    </w:p>
    <w:p w:rsidR="00400AAE" w:rsidRPr="00A729E0" w:rsidRDefault="00400AAE" w:rsidP="0061257A"/>
    <w:p w:rsidR="005C47F5" w:rsidRDefault="005C47F5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EA264B" w:rsidRDefault="00EE5935" w:rsidP="00EE5935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Памятка программисту №1. </w:t>
      </w:r>
      <w:r w:rsidR="00EA264B" w:rsidRPr="00EA264B">
        <w:rPr>
          <w:b/>
          <w:bCs/>
        </w:rPr>
        <w:t xml:space="preserve">Обнаружение </w:t>
      </w:r>
      <w:r>
        <w:rPr>
          <w:b/>
          <w:bCs/>
        </w:rPr>
        <w:t xml:space="preserve">и перенос библиотеки </w:t>
      </w:r>
      <w:r w:rsidR="00EA264B" w:rsidRPr="00EA264B">
        <w:rPr>
          <w:b/>
          <w:bCs/>
          <w:i/>
          <w:iCs/>
          <w:lang w:val="en-US"/>
        </w:rPr>
        <w:t>Microsoft</w:t>
      </w:r>
      <w:r w:rsidR="00A70829">
        <w:rPr>
          <w:b/>
          <w:bCs/>
          <w:i/>
          <w:iCs/>
        </w:rPr>
        <w:t xml:space="preserve"> </w:t>
      </w:r>
      <w:r w:rsidR="00A70829">
        <w:rPr>
          <w:b/>
          <w:bCs/>
          <w:i/>
          <w:iCs/>
          <w:lang w:val="en-US"/>
        </w:rPr>
        <w:t>Office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</w:rPr>
        <w:t>в проект</w:t>
      </w:r>
      <w:r w:rsidR="00A70829">
        <w:rPr>
          <w:b/>
          <w:bCs/>
        </w:rPr>
        <w:t xml:space="preserve"> (методика аналогична переносу библиотеки </w:t>
      </w:r>
      <w:r w:rsidR="00A70829" w:rsidRPr="00A70829">
        <w:rPr>
          <w:b/>
          <w:bCs/>
          <w:i/>
          <w:lang w:val="en-US"/>
        </w:rPr>
        <w:t>Microsoft</w:t>
      </w:r>
      <w:r w:rsidR="00A70829" w:rsidRPr="00A70829">
        <w:rPr>
          <w:b/>
          <w:bCs/>
          <w:i/>
        </w:rPr>
        <w:t xml:space="preserve"> </w:t>
      </w:r>
      <w:r w:rsidR="00A70829" w:rsidRPr="00A70829">
        <w:rPr>
          <w:b/>
          <w:bCs/>
          <w:i/>
          <w:lang w:val="en-US"/>
        </w:rPr>
        <w:t>Office</w:t>
      </w:r>
      <w:r w:rsidR="00A70829" w:rsidRPr="00A70829">
        <w:rPr>
          <w:b/>
          <w:bCs/>
          <w:i/>
        </w:rPr>
        <w:t xml:space="preserve"> </w:t>
      </w:r>
      <w:r w:rsidR="00A70829" w:rsidRPr="00A70829">
        <w:rPr>
          <w:b/>
          <w:bCs/>
          <w:i/>
          <w:lang w:val="en-US"/>
        </w:rPr>
        <w:t>Word</w:t>
      </w:r>
      <w:r w:rsidR="00A70829">
        <w:rPr>
          <w:b/>
          <w:bCs/>
        </w:rPr>
        <w:t>)</w:t>
      </w:r>
      <w:r>
        <w:rPr>
          <w:b/>
          <w:bCs/>
        </w:rPr>
        <w:t>:</w:t>
      </w:r>
    </w:p>
    <w:p w:rsidR="00EE5935" w:rsidRPr="00EA264B" w:rsidRDefault="00EE5935" w:rsidP="00EE5935">
      <w:pPr>
        <w:jc w:val="both"/>
      </w:pPr>
    </w:p>
    <w:p w:rsidR="00EA264B" w:rsidRPr="00EA264B" w:rsidRDefault="00EA264B" w:rsidP="00A70829">
      <w:pPr>
        <w:jc w:val="both"/>
      </w:pPr>
      <w:r w:rsidRPr="00EA264B">
        <w:t>1. В меню «Проект» перейти к диалоговому окну «Добавить ссылку…»</w:t>
      </w:r>
      <w:r w:rsidR="005C47F5" w:rsidRPr="005C47F5">
        <w:t xml:space="preserve"> </w:t>
      </w:r>
      <w:r w:rsidR="005C47F5">
        <w:rPr>
          <w:lang w:val="en-US"/>
        </w:rPr>
        <w:t>(</w:t>
      </w:r>
      <w:r w:rsidR="005C47F5">
        <w:t>Рисунок 1</w:t>
      </w:r>
      <w:r w:rsidR="005C47F5">
        <w:rPr>
          <w:lang w:val="en-US"/>
        </w:rPr>
        <w:t>)</w:t>
      </w:r>
      <w:r w:rsidRPr="00EA264B">
        <w:t>.</w:t>
      </w:r>
    </w:p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0DA1D508" wp14:editId="14765EB0">
            <wp:extent cx="3486150" cy="2781658"/>
            <wp:effectExtent l="0" t="0" r="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972" cy="2783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 –</w:t>
      </w:r>
      <w:r w:rsidR="00A70829" w:rsidRPr="00A70829">
        <w:t xml:space="preserve"> </w:t>
      </w:r>
      <w:r w:rsidR="00A70829">
        <w:t>Содержимое пункта меню «Проект»</w:t>
      </w:r>
      <w:r w:rsidR="005C47F5">
        <w:t xml:space="preserve"> (</w:t>
      </w:r>
      <w:r w:rsidR="005C47F5" w:rsidRPr="005C47F5">
        <w:rPr>
          <w:i/>
          <w:lang w:val="en-US"/>
        </w:rPr>
        <w:t>Visual</w:t>
      </w:r>
      <w:r w:rsidR="005C47F5" w:rsidRPr="00A70829">
        <w:rPr>
          <w:i/>
        </w:rPr>
        <w:t xml:space="preserve"> </w:t>
      </w:r>
      <w:r w:rsidR="005C47F5" w:rsidRPr="005C47F5">
        <w:rPr>
          <w:i/>
          <w:lang w:val="en-US"/>
        </w:rPr>
        <w:t>Studio</w:t>
      </w:r>
      <w:r w:rsidR="005C47F5" w:rsidRPr="00A70829">
        <w:rPr>
          <w:i/>
        </w:rPr>
        <w:t xml:space="preserve"> 2010</w:t>
      </w:r>
      <w:r w:rsidR="005C47F5">
        <w:t>)</w:t>
      </w:r>
    </w:p>
    <w:p w:rsidR="00EE5935" w:rsidRPr="00EE5935" w:rsidRDefault="00EE5935" w:rsidP="00EE5935">
      <w:pPr>
        <w:jc w:val="center"/>
      </w:pPr>
    </w:p>
    <w:p w:rsidR="00EA264B" w:rsidRPr="00EA264B" w:rsidRDefault="00EA264B" w:rsidP="00A70829">
      <w:pPr>
        <w:jc w:val="both"/>
      </w:pPr>
      <w:r w:rsidRPr="00EA264B">
        <w:t>2. В открывшемся окне переключиться на вкладку «</w:t>
      </w:r>
      <w:r w:rsidRPr="00EA264B">
        <w:rPr>
          <w:i/>
          <w:iCs/>
          <w:lang w:val="en-US"/>
        </w:rPr>
        <w:t>COM</w:t>
      </w:r>
      <w:r w:rsidRPr="00EA264B">
        <w:t>»</w:t>
      </w:r>
      <w:r w:rsidR="00A70829">
        <w:t xml:space="preserve"> (Рисунок 2)</w:t>
      </w:r>
      <w:r w:rsidRPr="00EA264B">
        <w:t xml:space="preserve">. </w:t>
      </w:r>
    </w:p>
    <w:p w:rsidR="00EA264B" w:rsidRPr="00EA264B" w:rsidRDefault="00EA264B" w:rsidP="00A70829">
      <w:pPr>
        <w:jc w:val="both"/>
      </w:pPr>
      <w:r w:rsidRPr="00EA264B">
        <w:t>3. Найти в списке компонент, содержащий слова «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Excel</w:t>
      </w:r>
      <w:r w:rsidRPr="00EA264B">
        <w:t>»</w:t>
      </w:r>
      <w:r w:rsidR="00A70829" w:rsidRPr="00A70829">
        <w:t xml:space="preserve"> </w:t>
      </w:r>
      <w:r w:rsidR="00A70829">
        <w:t>(Рисунок 2)</w:t>
      </w:r>
      <w:r w:rsidRPr="00EA264B">
        <w:t>.</w:t>
      </w:r>
    </w:p>
    <w:p w:rsidR="00EA264B" w:rsidRPr="00EA264B" w:rsidRDefault="00EA264B" w:rsidP="00A70829">
      <w:pPr>
        <w:jc w:val="both"/>
      </w:pPr>
      <w:r w:rsidRPr="00EA264B">
        <w:t xml:space="preserve">4. Определить путь к соответствующей библиотеке по всплывающему </w:t>
      </w:r>
      <w:r w:rsidRPr="00EA264B">
        <w:rPr>
          <w:i/>
          <w:iCs/>
          <w:lang w:val="en-US"/>
        </w:rPr>
        <w:t>tool</w:t>
      </w:r>
      <w:r w:rsidRPr="00EA264B">
        <w:rPr>
          <w:i/>
          <w:iCs/>
        </w:rPr>
        <w:t>-</w:t>
      </w:r>
      <w:r w:rsidRPr="00EA264B">
        <w:rPr>
          <w:i/>
          <w:iCs/>
          <w:lang w:val="en-US"/>
        </w:rPr>
        <w:t>tip</w:t>
      </w:r>
      <w:r w:rsidRPr="00EA264B">
        <w:t>’у или в одном из столбцов диалогового окна</w:t>
      </w:r>
      <w:r w:rsidR="00A70829">
        <w:t xml:space="preserve"> (Рисунок 2)</w:t>
      </w:r>
      <w:r w:rsidRPr="00EA264B">
        <w:t>.</w:t>
      </w:r>
    </w:p>
    <w:p w:rsidR="00EA264B" w:rsidRPr="005C47F5" w:rsidRDefault="00EA264B" w:rsidP="0061257A"/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185D52B8" wp14:editId="4F3B2AB2">
            <wp:extent cx="4486275" cy="2542484"/>
            <wp:effectExtent l="0" t="0" r="0" b="0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963" cy="2545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5C47F5" w:rsidRDefault="00EE5935" w:rsidP="00EE5935">
      <w:pPr>
        <w:jc w:val="center"/>
        <w:rPr>
          <w:lang w:val="en-US"/>
        </w:rPr>
      </w:pPr>
      <w:r>
        <w:t>Рисунок</w:t>
      </w:r>
      <w:r w:rsidRPr="00A70829">
        <w:rPr>
          <w:lang w:val="en-US"/>
        </w:rPr>
        <w:t xml:space="preserve"> 2 –</w:t>
      </w:r>
      <w:r w:rsidR="00A70829" w:rsidRPr="00A70829">
        <w:rPr>
          <w:lang w:val="en-US"/>
        </w:rPr>
        <w:t xml:space="preserve"> </w:t>
      </w:r>
      <w:r w:rsidR="00A70829">
        <w:t>Путь</w:t>
      </w:r>
      <w:r w:rsidR="00A70829" w:rsidRPr="00A70829">
        <w:rPr>
          <w:lang w:val="en-US"/>
        </w:rPr>
        <w:t xml:space="preserve"> </w:t>
      </w:r>
      <w:r w:rsidR="00A70829">
        <w:t>к</w:t>
      </w:r>
      <w:r w:rsidR="00A70829" w:rsidRPr="00A70829">
        <w:rPr>
          <w:lang w:val="en-US"/>
        </w:rPr>
        <w:t xml:space="preserve"> </w:t>
      </w:r>
      <w:r w:rsidR="00A70829">
        <w:t>библиотеке</w:t>
      </w:r>
      <w:r w:rsidR="00A70829" w:rsidRPr="00A70829">
        <w:rPr>
          <w:lang w:val="en-US"/>
        </w:rPr>
        <w:t xml:space="preserve"> </w:t>
      </w:r>
      <w:r w:rsidR="00A70829" w:rsidRPr="00A70829">
        <w:rPr>
          <w:i/>
          <w:lang w:val="en-US"/>
        </w:rPr>
        <w:t>Microsoft Office Excel</w:t>
      </w:r>
      <w:r w:rsidR="005C47F5">
        <w:rPr>
          <w:lang w:val="en-US"/>
        </w:rPr>
        <w:t xml:space="preserve"> </w:t>
      </w:r>
      <w:r w:rsidR="005C47F5" w:rsidRPr="00A70829">
        <w:rPr>
          <w:lang w:val="en-US"/>
        </w:rPr>
        <w:t>(</w:t>
      </w:r>
      <w:r w:rsidR="005C47F5" w:rsidRPr="005C47F5">
        <w:rPr>
          <w:i/>
          <w:lang w:val="en-US"/>
        </w:rPr>
        <w:t>Visual Studio 2010</w:t>
      </w:r>
      <w:r w:rsidR="005C47F5" w:rsidRPr="00A70829">
        <w:rPr>
          <w:lang w:val="en-US"/>
        </w:rPr>
        <w:t>)</w:t>
      </w:r>
    </w:p>
    <w:p w:rsidR="00EE5935" w:rsidRPr="00A70829" w:rsidRDefault="00EE5935" w:rsidP="00EE5935">
      <w:pPr>
        <w:jc w:val="center"/>
        <w:rPr>
          <w:lang w:val="en-US"/>
        </w:rPr>
      </w:pPr>
    </w:p>
    <w:p w:rsidR="00EA264B" w:rsidRPr="008241AA" w:rsidRDefault="00EA264B" w:rsidP="00A70829">
      <w:pPr>
        <w:jc w:val="both"/>
        <w:rPr>
          <w:lang w:val="en-US"/>
        </w:rPr>
      </w:pPr>
      <w:r w:rsidRPr="00EA264B">
        <w:t>Нужным</w:t>
      </w:r>
      <w:r w:rsidRPr="008241AA">
        <w:rPr>
          <w:lang w:val="en-US"/>
        </w:rPr>
        <w:t xml:space="preserve"> </w:t>
      </w:r>
      <w:r w:rsidRPr="00EA264B">
        <w:t>файлом</w:t>
      </w:r>
      <w:r w:rsidRPr="008241AA">
        <w:rPr>
          <w:lang w:val="en-US"/>
        </w:rPr>
        <w:t xml:space="preserve"> </w:t>
      </w:r>
      <w:r w:rsidRPr="00EA264B">
        <w:t>может</w:t>
      </w:r>
      <w:r w:rsidRPr="008241AA">
        <w:rPr>
          <w:lang w:val="en-US"/>
        </w:rPr>
        <w:t xml:space="preserve"> </w:t>
      </w:r>
      <w:r w:rsidRPr="00EA264B">
        <w:t>оказаться</w:t>
      </w:r>
      <w:r w:rsidRPr="008241AA">
        <w:rPr>
          <w:lang w:val="en-US"/>
        </w:rPr>
        <w:t xml:space="preserve"> «</w:t>
      </w:r>
      <w:r w:rsidRPr="00EA264B">
        <w:rPr>
          <w:i/>
          <w:iCs/>
          <w:lang w:val="en-US"/>
        </w:rPr>
        <w:t>EXCEL</w:t>
      </w:r>
      <w:r w:rsidRPr="008241AA">
        <w:rPr>
          <w:i/>
          <w:iCs/>
          <w:lang w:val="en-US"/>
        </w:rPr>
        <w:t>.</w:t>
      </w:r>
      <w:r w:rsidRPr="00EA264B">
        <w:rPr>
          <w:i/>
          <w:iCs/>
          <w:lang w:val="en-US"/>
        </w:rPr>
        <w:t>EXE</w:t>
      </w:r>
      <w:r w:rsidRPr="008241AA">
        <w:rPr>
          <w:lang w:val="en-US"/>
        </w:rPr>
        <w:t xml:space="preserve">», </w:t>
      </w:r>
      <w:r w:rsidRPr="00EA264B">
        <w:t>который</w:t>
      </w:r>
      <w:r w:rsidRPr="008241AA">
        <w:rPr>
          <w:lang w:val="en-US"/>
        </w:rPr>
        <w:t xml:space="preserve"> </w:t>
      </w:r>
      <w:r w:rsidRPr="00EA264B">
        <w:t>находиться</w:t>
      </w:r>
      <w:r w:rsidRPr="008241AA">
        <w:rPr>
          <w:lang w:val="en-US"/>
        </w:rPr>
        <w:t xml:space="preserve">, </w:t>
      </w:r>
      <w:r w:rsidRPr="00EA264B">
        <w:t>например</w:t>
      </w:r>
      <w:r w:rsidRPr="008241AA">
        <w:rPr>
          <w:lang w:val="en-US"/>
        </w:rPr>
        <w:t xml:space="preserve">, </w:t>
      </w:r>
      <w:r w:rsidRPr="00EA264B">
        <w:t>в</w:t>
      </w:r>
      <w:r w:rsidRPr="008241AA">
        <w:rPr>
          <w:lang w:val="en-US"/>
        </w:rPr>
        <w:t xml:space="preserve"> </w:t>
      </w:r>
      <w:r w:rsidRPr="008241AA">
        <w:rPr>
          <w:i/>
          <w:iCs/>
          <w:lang w:val="en-US"/>
        </w:rPr>
        <w:t>«\</w:t>
      </w:r>
      <w:r w:rsidRPr="00EA264B">
        <w:rPr>
          <w:i/>
          <w:iCs/>
          <w:lang w:val="en-US"/>
        </w:rPr>
        <w:t>Program</w:t>
      </w:r>
      <w:r w:rsidRPr="008241AA">
        <w:rPr>
          <w:i/>
          <w:iCs/>
          <w:lang w:val="en-US"/>
        </w:rPr>
        <w:t xml:space="preserve"> </w:t>
      </w:r>
      <w:r w:rsidRPr="00EA264B">
        <w:rPr>
          <w:i/>
          <w:iCs/>
          <w:lang w:val="en-US"/>
        </w:rPr>
        <w:t>Files</w:t>
      </w:r>
      <w:r w:rsidRPr="008241AA">
        <w:rPr>
          <w:i/>
          <w:iCs/>
          <w:lang w:val="en-US"/>
        </w:rPr>
        <w:t>\</w:t>
      </w:r>
      <w:r w:rsidRPr="00EA264B">
        <w:rPr>
          <w:i/>
          <w:iCs/>
          <w:lang w:val="en-US"/>
        </w:rPr>
        <w:t>Microsoft</w:t>
      </w:r>
      <w:r w:rsidRPr="008241AA">
        <w:rPr>
          <w:i/>
          <w:iCs/>
          <w:lang w:val="en-US"/>
        </w:rPr>
        <w:t xml:space="preserve"> </w:t>
      </w:r>
      <w:r w:rsidRPr="00EA264B">
        <w:rPr>
          <w:i/>
          <w:iCs/>
          <w:lang w:val="en-US"/>
        </w:rPr>
        <w:t>Office</w:t>
      </w:r>
      <w:r w:rsidRPr="008241AA">
        <w:rPr>
          <w:i/>
          <w:iCs/>
          <w:lang w:val="en-US"/>
        </w:rPr>
        <w:t>\</w:t>
      </w:r>
      <w:r w:rsidRPr="00EA264B">
        <w:rPr>
          <w:i/>
          <w:iCs/>
          <w:lang w:val="en-US"/>
        </w:rPr>
        <w:t>Office</w:t>
      </w:r>
      <w:r w:rsidRPr="008241AA">
        <w:rPr>
          <w:i/>
          <w:iCs/>
          <w:lang w:val="en-US"/>
        </w:rPr>
        <w:t>14\</w:t>
      </w:r>
      <w:r w:rsidRPr="008241AA">
        <w:rPr>
          <w:lang w:val="en-US"/>
        </w:rPr>
        <w:t xml:space="preserve">» </w:t>
      </w:r>
      <w:r w:rsidRPr="00EA264B">
        <w:t>или</w:t>
      </w:r>
      <w:r w:rsidRPr="008241AA">
        <w:rPr>
          <w:lang w:val="en-US"/>
        </w:rPr>
        <w:t xml:space="preserve"> </w:t>
      </w:r>
      <w:r w:rsidRPr="008241AA">
        <w:rPr>
          <w:i/>
          <w:iCs/>
          <w:lang w:val="en-US"/>
        </w:rPr>
        <w:t>«\</w:t>
      </w:r>
      <w:r w:rsidRPr="00EA264B">
        <w:rPr>
          <w:i/>
          <w:iCs/>
          <w:lang w:val="en-US"/>
        </w:rPr>
        <w:t>Program</w:t>
      </w:r>
      <w:r w:rsidRPr="008241AA">
        <w:rPr>
          <w:i/>
          <w:iCs/>
          <w:lang w:val="en-US"/>
        </w:rPr>
        <w:t xml:space="preserve"> </w:t>
      </w:r>
      <w:r w:rsidRPr="00EA264B">
        <w:rPr>
          <w:i/>
          <w:iCs/>
          <w:lang w:val="en-US"/>
        </w:rPr>
        <w:t>Files</w:t>
      </w:r>
      <w:r w:rsidRPr="008241AA">
        <w:rPr>
          <w:i/>
          <w:iCs/>
          <w:lang w:val="en-US"/>
        </w:rPr>
        <w:t>\</w:t>
      </w:r>
      <w:r w:rsidRPr="00EA264B">
        <w:rPr>
          <w:i/>
          <w:iCs/>
          <w:lang w:val="en-US"/>
        </w:rPr>
        <w:t>Microsoft</w:t>
      </w:r>
      <w:r w:rsidRPr="008241AA">
        <w:rPr>
          <w:i/>
          <w:iCs/>
          <w:lang w:val="en-US"/>
        </w:rPr>
        <w:t xml:space="preserve"> </w:t>
      </w:r>
      <w:r w:rsidRPr="00EA264B">
        <w:rPr>
          <w:i/>
          <w:iCs/>
          <w:lang w:val="en-US"/>
        </w:rPr>
        <w:t>Office</w:t>
      </w:r>
      <w:r w:rsidRPr="008241AA">
        <w:rPr>
          <w:i/>
          <w:iCs/>
          <w:lang w:val="en-US"/>
        </w:rPr>
        <w:t>\</w:t>
      </w:r>
      <w:r w:rsidRPr="00EA264B">
        <w:rPr>
          <w:i/>
          <w:iCs/>
          <w:lang w:val="en-US"/>
        </w:rPr>
        <w:t>Office</w:t>
      </w:r>
      <w:r w:rsidRPr="008241AA">
        <w:rPr>
          <w:i/>
          <w:iCs/>
          <w:lang w:val="en-US"/>
        </w:rPr>
        <w:t>15\</w:t>
      </w:r>
      <w:r w:rsidRPr="008241AA">
        <w:rPr>
          <w:lang w:val="en-US"/>
        </w:rPr>
        <w:t>».</w:t>
      </w:r>
    </w:p>
    <w:p w:rsidR="00EA264B" w:rsidRPr="00EA264B" w:rsidRDefault="00EA264B" w:rsidP="00A70829">
      <w:pPr>
        <w:jc w:val="both"/>
      </w:pPr>
      <w:r w:rsidRPr="00EA264B">
        <w:t>Важно, чтобы число, указанное после слова «</w:t>
      </w:r>
      <w:r w:rsidRPr="00EA264B">
        <w:rPr>
          <w:i/>
          <w:iCs/>
          <w:lang w:val="en-US"/>
        </w:rPr>
        <w:t>Office</w:t>
      </w:r>
      <w:r w:rsidRPr="00EA264B">
        <w:t xml:space="preserve">» (это кодовая версия 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EA264B">
        <w:t>), было не старше того, которое будет указано на компьютере, где планируется последующая эксплуатация приложения.</w:t>
      </w:r>
    </w:p>
    <w:p w:rsidR="00EA264B" w:rsidRPr="00EA264B" w:rsidRDefault="00EA264B" w:rsidP="00A70829">
      <w:pPr>
        <w:jc w:val="both"/>
      </w:pPr>
      <w:r w:rsidRPr="00EA264B">
        <w:t xml:space="preserve">В том случае, если известно, что на компьютере пользователя установлена более ранняя версия </w:t>
      </w:r>
      <w:r w:rsidRPr="00EA264B">
        <w:rPr>
          <w:i/>
          <w:iCs/>
          <w:lang w:val="en-US"/>
        </w:rPr>
        <w:t>Office</w:t>
      </w:r>
      <w:r w:rsidRPr="00EA264B">
        <w:t xml:space="preserve"> по сравнению с установленной на компьютере разработчика, то не лишним шагом будет предварительное копирование этого файла с компьютера пользователя.</w:t>
      </w:r>
    </w:p>
    <w:p w:rsidR="00EA264B" w:rsidRPr="00EA264B" w:rsidRDefault="00EA264B" w:rsidP="00A70829">
      <w:pPr>
        <w:jc w:val="both"/>
      </w:pPr>
      <w:r w:rsidRPr="00EA264B">
        <w:rPr>
          <w:u w:val="single"/>
        </w:rPr>
        <w:t>Полезная информация</w:t>
      </w:r>
      <w:r w:rsidRPr="00EA264B">
        <w:t xml:space="preserve"> относительно соответствия рабочих версий пакетов 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EA264B">
        <w:t xml:space="preserve"> следующая: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1 – Microsoft Office 2003;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2 – Microsoft Office 2007;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4 – Microsoft Office 2010;</w:t>
      </w:r>
    </w:p>
    <w:p w:rsidR="00EA264B" w:rsidRDefault="00EA264B" w:rsidP="00A70829">
      <w:pPr>
        <w:jc w:val="center"/>
        <w:rPr>
          <w:b/>
          <w:bCs/>
          <w:i/>
          <w:iCs/>
          <w:lang w:val="en-US"/>
        </w:rPr>
      </w:pPr>
      <w:r w:rsidRPr="00EA264B">
        <w:rPr>
          <w:b/>
          <w:bCs/>
          <w:i/>
          <w:iCs/>
          <w:lang w:val="en-US"/>
        </w:rPr>
        <w:t>Office 15 – Microsoft Office 2013</w:t>
      </w:r>
      <w:r>
        <w:rPr>
          <w:b/>
          <w:bCs/>
          <w:i/>
          <w:iCs/>
          <w:lang w:val="en-US"/>
        </w:rPr>
        <w:t>.</w:t>
      </w:r>
    </w:p>
    <w:p w:rsidR="00EA264B" w:rsidRPr="008241AA" w:rsidRDefault="00EA264B" w:rsidP="00A70829">
      <w:pPr>
        <w:jc w:val="both"/>
        <w:rPr>
          <w:lang w:val="en-US"/>
        </w:rPr>
      </w:pPr>
      <w:r w:rsidRPr="008241AA">
        <w:rPr>
          <w:lang w:val="en-US"/>
        </w:rPr>
        <w:t xml:space="preserve">5. </w:t>
      </w:r>
      <w:r w:rsidRPr="00EA264B">
        <w:t>Найти</w:t>
      </w:r>
      <w:r w:rsidRPr="008241AA">
        <w:rPr>
          <w:lang w:val="en-US"/>
        </w:rPr>
        <w:t xml:space="preserve"> </w:t>
      </w:r>
      <w:r w:rsidRPr="00EA264B">
        <w:t>по</w:t>
      </w:r>
      <w:r w:rsidRPr="008241AA">
        <w:rPr>
          <w:lang w:val="en-US"/>
        </w:rPr>
        <w:t xml:space="preserve"> </w:t>
      </w:r>
      <w:r w:rsidRPr="00EA264B">
        <w:t>определённому</w:t>
      </w:r>
      <w:r w:rsidRPr="008241AA">
        <w:rPr>
          <w:lang w:val="en-US"/>
        </w:rPr>
        <w:t xml:space="preserve"> </w:t>
      </w:r>
      <w:r w:rsidRPr="00EA264B">
        <w:t>пути</w:t>
      </w:r>
      <w:r w:rsidRPr="008241AA">
        <w:rPr>
          <w:lang w:val="en-US"/>
        </w:rPr>
        <w:t xml:space="preserve"> </w:t>
      </w:r>
      <w:r w:rsidRPr="00EA264B">
        <w:t>запускаемый</w:t>
      </w:r>
      <w:r w:rsidRPr="008241AA">
        <w:rPr>
          <w:lang w:val="en-US"/>
        </w:rPr>
        <w:t xml:space="preserve"> </w:t>
      </w:r>
      <w:r w:rsidRPr="00EA264B">
        <w:t>файл</w:t>
      </w:r>
      <w:r w:rsidRPr="008241AA">
        <w:rPr>
          <w:lang w:val="en-US"/>
        </w:rPr>
        <w:t xml:space="preserve">, </w:t>
      </w:r>
      <w:r w:rsidRPr="00EA264B">
        <w:t>содержащий</w:t>
      </w:r>
      <w:r w:rsidRPr="008241AA">
        <w:rPr>
          <w:lang w:val="en-US"/>
        </w:rPr>
        <w:t xml:space="preserve"> </w:t>
      </w:r>
      <w:r w:rsidRPr="00EA264B">
        <w:t>библиотеку</w:t>
      </w:r>
      <w:r w:rsidRPr="008241AA">
        <w:rPr>
          <w:lang w:val="en-US"/>
        </w:rPr>
        <w:t xml:space="preserve"> </w:t>
      </w:r>
      <w:r w:rsidRPr="00EA264B">
        <w:rPr>
          <w:i/>
          <w:iCs/>
          <w:lang w:val="en-US"/>
        </w:rPr>
        <w:t>EXCEL</w:t>
      </w:r>
      <w:r w:rsidRPr="008241AA">
        <w:rPr>
          <w:lang w:val="en-US"/>
        </w:rPr>
        <w:t xml:space="preserve"> «</w:t>
      </w:r>
      <w:r w:rsidRPr="00EA264B">
        <w:rPr>
          <w:i/>
          <w:iCs/>
          <w:lang w:val="en-US"/>
        </w:rPr>
        <w:t>EXCEL</w:t>
      </w:r>
      <w:r w:rsidRPr="008241AA">
        <w:rPr>
          <w:i/>
          <w:iCs/>
          <w:lang w:val="en-US"/>
        </w:rPr>
        <w:t>.</w:t>
      </w:r>
      <w:r w:rsidRPr="00EA264B">
        <w:rPr>
          <w:i/>
          <w:iCs/>
          <w:lang w:val="en-US"/>
        </w:rPr>
        <w:t>EXE</w:t>
      </w:r>
      <w:r w:rsidRPr="008241AA">
        <w:rPr>
          <w:lang w:val="en-US"/>
        </w:rPr>
        <w:t>»</w:t>
      </w:r>
      <w:r w:rsidR="00A70829" w:rsidRPr="008241AA">
        <w:rPr>
          <w:lang w:val="en-US"/>
        </w:rPr>
        <w:t xml:space="preserve"> (</w:t>
      </w:r>
      <w:r w:rsidR="00A70829">
        <w:t>Рисунок</w:t>
      </w:r>
      <w:r w:rsidR="00A70829" w:rsidRPr="008241AA">
        <w:rPr>
          <w:lang w:val="en-US"/>
        </w:rPr>
        <w:t xml:space="preserve"> 3)</w:t>
      </w:r>
      <w:r w:rsidRPr="008241AA">
        <w:rPr>
          <w:lang w:val="en-US"/>
        </w:rPr>
        <w:t>.</w:t>
      </w:r>
    </w:p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369D54F8" wp14:editId="4CD18BE7">
            <wp:extent cx="4396950" cy="2366972"/>
            <wp:effectExtent l="0" t="0" r="3810" b="0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950" cy="236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Pr="00A70829" w:rsidRDefault="00EE5935" w:rsidP="00EE5935">
      <w:pPr>
        <w:jc w:val="center"/>
      </w:pPr>
      <w:r>
        <w:t>Рисунок 3 –</w:t>
      </w:r>
      <w:r w:rsidR="00A70829" w:rsidRPr="00A70829">
        <w:t xml:space="preserve"> </w:t>
      </w:r>
      <w:r w:rsidR="00A70829">
        <w:t xml:space="preserve">Обнаружение библиотеки </w:t>
      </w:r>
      <w:r w:rsidR="00A70829" w:rsidRPr="00A70829">
        <w:rPr>
          <w:i/>
          <w:lang w:val="en-US"/>
        </w:rPr>
        <w:t>Microsoft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Office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Excel</w:t>
      </w:r>
      <w:r w:rsidR="00A70829" w:rsidRPr="00A70829">
        <w:t xml:space="preserve"> </w:t>
      </w:r>
      <w:r w:rsidR="00A70829">
        <w:t xml:space="preserve">в директории </w:t>
      </w:r>
      <w:r w:rsidR="00A70829" w:rsidRPr="00A70829">
        <w:rPr>
          <w:i/>
          <w:lang w:val="en-US"/>
        </w:rPr>
        <w:t>Microsoft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Office</w:t>
      </w:r>
    </w:p>
    <w:p w:rsidR="00EE5935" w:rsidRPr="00EE5935" w:rsidRDefault="00EE5935" w:rsidP="00EE5935">
      <w:pPr>
        <w:jc w:val="center"/>
      </w:pPr>
    </w:p>
    <w:p w:rsidR="00EA264B" w:rsidRPr="00EA264B" w:rsidRDefault="00EA264B" w:rsidP="00A70829">
      <w:pPr>
        <w:jc w:val="both"/>
      </w:pPr>
      <w:r w:rsidRPr="00EA264B">
        <w:t>6. Скопировать запускаемый файл в директорию с разрабатываемой оболочкой</w:t>
      </w:r>
      <w:r w:rsidR="0061714F" w:rsidRPr="0061714F">
        <w:t xml:space="preserve"> (</w:t>
      </w:r>
      <w:r w:rsidR="0061714F">
        <w:t>Рисунок 4</w:t>
      </w:r>
      <w:r w:rsidR="0061714F" w:rsidRPr="0061714F">
        <w:t>)</w:t>
      </w:r>
      <w:r w:rsidRPr="00EA264B">
        <w:t>.</w:t>
      </w:r>
    </w:p>
    <w:p w:rsidR="00EA264B" w:rsidRPr="005C47F5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7B742C20" wp14:editId="32CDB7CB">
            <wp:extent cx="4752975" cy="2276475"/>
            <wp:effectExtent l="0" t="0" r="9525" b="9525"/>
            <wp:docPr id="307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4 –</w:t>
      </w:r>
      <w:r w:rsidR="0061714F">
        <w:t xml:space="preserve"> Перемещённая к проекту библиотека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Pr="00EE5935" w:rsidRDefault="00EE5935" w:rsidP="00EE5935">
      <w:pPr>
        <w:jc w:val="center"/>
      </w:pPr>
    </w:p>
    <w:p w:rsidR="00EA264B" w:rsidRPr="00EA264B" w:rsidRDefault="00A70829" w:rsidP="0061714F">
      <w:pPr>
        <w:jc w:val="both"/>
      </w:pPr>
      <w:r>
        <w:rPr>
          <w:b/>
          <w:bCs/>
        </w:rPr>
        <w:t xml:space="preserve">Памятка программисту №2. </w:t>
      </w:r>
      <w:r w:rsidR="00EA264B" w:rsidRPr="00EA264B">
        <w:rPr>
          <w:b/>
          <w:bCs/>
        </w:rPr>
        <w:t xml:space="preserve">Подключение библиотеки </w:t>
      </w:r>
      <w:r w:rsidR="00EA264B" w:rsidRPr="00EA264B">
        <w:rPr>
          <w:b/>
          <w:bCs/>
          <w:i/>
          <w:iCs/>
          <w:lang w:val="en-US"/>
        </w:rPr>
        <w:t>Microsoft</w:t>
      </w:r>
      <w:r w:rsidR="00EA264B" w:rsidRPr="00EA264B">
        <w:rPr>
          <w:b/>
          <w:bCs/>
          <w:i/>
          <w:iCs/>
        </w:rPr>
        <w:t xml:space="preserve"> </w:t>
      </w:r>
      <w:r>
        <w:rPr>
          <w:b/>
          <w:bCs/>
          <w:i/>
          <w:iCs/>
          <w:lang w:val="en-US"/>
        </w:rPr>
        <w:t>Office</w:t>
      </w:r>
      <w:r w:rsidRPr="00A70829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</w:rPr>
        <w:t xml:space="preserve"> к решению</w:t>
      </w:r>
    </w:p>
    <w:p w:rsidR="00EA264B" w:rsidRPr="005C47F5" w:rsidRDefault="00EA264B" w:rsidP="00EA264B"/>
    <w:p w:rsidR="00EA264B" w:rsidRPr="00EA264B" w:rsidRDefault="00EA264B" w:rsidP="0061714F">
      <w:pPr>
        <w:jc w:val="both"/>
      </w:pPr>
      <w:r w:rsidRPr="00EA264B">
        <w:t>1. В меню «Проект» перейти к диалоговому окну «Добавить ссылку…»</w:t>
      </w:r>
      <w:r w:rsidR="0061714F">
        <w:t xml:space="preserve"> (Рисунок 1)</w:t>
      </w:r>
      <w:r w:rsidRPr="00EA264B">
        <w:t>.</w:t>
      </w:r>
    </w:p>
    <w:p w:rsidR="00EA264B" w:rsidRPr="00EA264B" w:rsidRDefault="00EA264B" w:rsidP="0061714F">
      <w:pPr>
        <w:jc w:val="both"/>
      </w:pPr>
      <w:r w:rsidRPr="00EA264B">
        <w:t>2. В открывшемся окне переключиться на вкладку «Обзор»</w:t>
      </w:r>
      <w:r w:rsidR="0061714F">
        <w:t xml:space="preserve"> (Рисунок 5)</w:t>
      </w:r>
      <w:r w:rsidRPr="00EA264B">
        <w:t>.</w:t>
      </w:r>
    </w:p>
    <w:p w:rsidR="00EA264B" w:rsidRPr="00EA264B" w:rsidRDefault="00EA264B" w:rsidP="0061714F">
      <w:pPr>
        <w:jc w:val="both"/>
      </w:pPr>
      <w:r w:rsidRPr="00EA264B">
        <w:lastRenderedPageBreak/>
        <w:t xml:space="preserve">3. Выбрать библиотеку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t xml:space="preserve"> и подтвердить выбор нажатием на кнопку </w:t>
      </w:r>
      <w:r w:rsidR="0061714F">
        <w:t>«</w:t>
      </w:r>
      <w:r w:rsidRPr="00EA264B">
        <w:t>ОК</w:t>
      </w:r>
      <w:r w:rsidR="0061714F">
        <w:t>» (Рисунок 5)</w:t>
      </w:r>
      <w:r w:rsidRPr="00EA264B">
        <w:t>.</w:t>
      </w:r>
    </w:p>
    <w:p w:rsidR="00EA264B" w:rsidRPr="005C47F5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19BBC7F7" wp14:editId="53F3111E">
            <wp:extent cx="4686300" cy="2799011"/>
            <wp:effectExtent l="0" t="0" r="0" b="0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07" cy="280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5 –</w:t>
      </w:r>
      <w:r w:rsidR="0061714F">
        <w:t xml:space="preserve"> Переопределение места размещения библиотеки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61714F">
        <w:rPr>
          <w:i/>
        </w:rPr>
        <w:t xml:space="preserve"> </w:t>
      </w:r>
      <w:r w:rsidR="0061714F">
        <w:t xml:space="preserve">в среде программирования </w:t>
      </w:r>
      <w:r w:rsidR="0061714F" w:rsidRPr="0061714F">
        <w:rPr>
          <w:i/>
          <w:lang w:val="en-US"/>
        </w:rPr>
        <w:t>Visual</w:t>
      </w:r>
      <w:r w:rsidR="0061714F" w:rsidRPr="0061714F">
        <w:rPr>
          <w:i/>
        </w:rPr>
        <w:t xml:space="preserve"> </w:t>
      </w:r>
      <w:r w:rsidR="0061714F" w:rsidRPr="0061714F">
        <w:rPr>
          <w:i/>
          <w:lang w:val="en-US"/>
        </w:rPr>
        <w:t>Studio</w:t>
      </w:r>
      <w:r w:rsidR="0061714F" w:rsidRPr="0061714F">
        <w:t xml:space="preserve"> </w:t>
      </w:r>
      <w:r w:rsidR="0061714F">
        <w:t>для текущего проекта</w:t>
      </w:r>
    </w:p>
    <w:p w:rsidR="00EE5935" w:rsidRPr="00EE5935" w:rsidRDefault="00EE5935" w:rsidP="00EA264B"/>
    <w:p w:rsidR="00EA264B" w:rsidRPr="00EE5935" w:rsidRDefault="00EA264B" w:rsidP="0061714F">
      <w:pPr>
        <w:jc w:val="both"/>
      </w:pPr>
      <w:r w:rsidRPr="00EE5935">
        <w:t xml:space="preserve">4. </w:t>
      </w:r>
      <w:r w:rsidRPr="00EA264B">
        <w:t>В</w:t>
      </w:r>
      <w:r w:rsidRPr="00EE5935">
        <w:t xml:space="preserve"> </w:t>
      </w:r>
      <w:r w:rsidRPr="00EA264B">
        <w:t>обозревателе</w:t>
      </w:r>
      <w:r w:rsidRPr="00EE5935">
        <w:t xml:space="preserve"> </w:t>
      </w:r>
      <w:r w:rsidRPr="00EA264B">
        <w:t>решений</w:t>
      </w:r>
      <w:r w:rsidR="0061714F">
        <w:t xml:space="preserve"> (Рисунок 6)</w:t>
      </w:r>
      <w:r w:rsidRPr="00EE5935">
        <w:t xml:space="preserve"> </w:t>
      </w:r>
      <w:r w:rsidRPr="00EA264B">
        <w:t>развернуть</w:t>
      </w:r>
      <w:r w:rsidRPr="00EE5935">
        <w:t xml:space="preserve"> </w:t>
      </w:r>
      <w:r w:rsidRPr="00EA264B">
        <w:t>папку</w:t>
      </w:r>
      <w:r w:rsidRPr="00EE5935">
        <w:t xml:space="preserve"> «</w:t>
      </w:r>
      <w:r w:rsidRPr="00EA264B">
        <w:t>Ссылки</w:t>
      </w:r>
      <w:r w:rsidRPr="00EE5935">
        <w:t xml:space="preserve">» </w:t>
      </w:r>
      <w:r w:rsidRPr="00EA264B">
        <w:t>и</w:t>
      </w:r>
      <w:r w:rsidRPr="00EE5935">
        <w:t xml:space="preserve"> </w:t>
      </w:r>
      <w:r w:rsidRPr="00EA264B">
        <w:t>убедиться</w:t>
      </w:r>
      <w:r w:rsidRPr="00EE5935">
        <w:t xml:space="preserve"> </w:t>
      </w:r>
      <w:r w:rsidRPr="00EA264B">
        <w:t>в</w:t>
      </w:r>
      <w:r w:rsidRPr="00EE5935">
        <w:t xml:space="preserve"> </w:t>
      </w:r>
      <w:r w:rsidRPr="00EA264B">
        <w:t>подключении</w:t>
      </w:r>
      <w:r w:rsidRPr="00EE5935">
        <w:t xml:space="preserve"> </w:t>
      </w:r>
      <w:r w:rsidRPr="00EA264B">
        <w:t>указанной</w:t>
      </w:r>
      <w:r w:rsidRPr="00EE5935">
        <w:t xml:space="preserve"> </w:t>
      </w:r>
      <w:r w:rsidRPr="00EA264B">
        <w:t>библиотеки</w:t>
      </w:r>
      <w:r w:rsidRPr="00EE5935">
        <w:t xml:space="preserve"> (</w:t>
      </w:r>
      <w:r w:rsidRPr="00EA264B">
        <w:rPr>
          <w:i/>
          <w:iCs/>
          <w:lang w:val="en-US"/>
        </w:rPr>
        <w:t>Microsoft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Office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Core</w:t>
      </w:r>
      <w:r w:rsidRPr="00EE5935">
        <w:rPr>
          <w:i/>
          <w:iCs/>
        </w:rPr>
        <w:t>,</w:t>
      </w:r>
      <w:r w:rsidRPr="00EE5935">
        <w:t xml:space="preserve"> </w:t>
      </w:r>
      <w:r w:rsidRPr="00EA264B">
        <w:rPr>
          <w:i/>
          <w:iCs/>
          <w:lang w:val="en-US"/>
        </w:rPr>
        <w:t>Microsoft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Office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Interop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Excel</w:t>
      </w:r>
      <w:r w:rsidRPr="00EE5935">
        <w:rPr>
          <w:i/>
          <w:iCs/>
        </w:rPr>
        <w:t xml:space="preserve">, </w:t>
      </w:r>
      <w:r w:rsidRPr="00EA264B">
        <w:rPr>
          <w:i/>
          <w:iCs/>
          <w:lang w:val="en-US"/>
        </w:rPr>
        <w:t>VBIDE</w:t>
      </w:r>
      <w:r w:rsidRPr="00EE5935">
        <w:t>)</w:t>
      </w:r>
      <w:r w:rsidR="0061714F">
        <w:t>.</w:t>
      </w:r>
    </w:p>
    <w:p w:rsidR="00EA264B" w:rsidRPr="00EE5935" w:rsidRDefault="00EA264B" w:rsidP="00EA264B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EA264B" w:rsidTr="00EA264B">
        <w:tc>
          <w:tcPr>
            <w:tcW w:w="4785" w:type="dxa"/>
          </w:tcPr>
          <w:p w:rsidR="00EA264B" w:rsidRDefault="00EA264B" w:rsidP="00EE5935">
            <w:pPr>
              <w:jc w:val="center"/>
              <w:rPr>
                <w:lang w:val="en-US"/>
              </w:rPr>
            </w:pPr>
            <w:r w:rsidRPr="00EA264B">
              <w:rPr>
                <w:noProof/>
              </w:rPr>
              <w:lastRenderedPageBreak/>
              <w:drawing>
                <wp:inline distT="0" distB="0" distL="0" distR="0" wp14:anchorId="1331A14C" wp14:editId="72058925">
                  <wp:extent cx="2884280" cy="4541398"/>
                  <wp:effectExtent l="0" t="0" r="0" b="0"/>
                  <wp:docPr id="409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280" cy="454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A264B" w:rsidRPr="00EA264B" w:rsidRDefault="00EA264B" w:rsidP="00EE5935">
            <w:pPr>
              <w:jc w:val="center"/>
            </w:pPr>
            <w:r>
              <w:t>до</w:t>
            </w:r>
          </w:p>
        </w:tc>
        <w:tc>
          <w:tcPr>
            <w:tcW w:w="4786" w:type="dxa"/>
          </w:tcPr>
          <w:p w:rsidR="00EA264B" w:rsidRDefault="00EA264B" w:rsidP="00EE5935">
            <w:pPr>
              <w:jc w:val="center"/>
            </w:pPr>
            <w:r w:rsidRPr="00EA264B">
              <w:rPr>
                <w:noProof/>
              </w:rPr>
              <w:drawing>
                <wp:inline distT="0" distB="0" distL="0" distR="0" wp14:anchorId="596B348B" wp14:editId="00CBAC1D">
                  <wp:extent cx="2881006" cy="4541398"/>
                  <wp:effectExtent l="0" t="0" r="0" b="0"/>
                  <wp:docPr id="409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006" cy="454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A264B" w:rsidRPr="00EA264B" w:rsidRDefault="00EA264B" w:rsidP="00EE5935">
            <w:pPr>
              <w:jc w:val="center"/>
            </w:pPr>
            <w:r>
              <w:t>после</w:t>
            </w:r>
          </w:p>
        </w:tc>
      </w:tr>
    </w:tbl>
    <w:p w:rsidR="00EE5935" w:rsidRPr="0061714F" w:rsidRDefault="00EE5935" w:rsidP="00EE5935">
      <w:pPr>
        <w:jc w:val="center"/>
      </w:pPr>
      <w:r>
        <w:t>Рисунок 6 –</w:t>
      </w:r>
      <w:r w:rsidR="0061714F">
        <w:t xml:space="preserve"> Контроль изменения ссылок при подключении модуля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>
        <w:rPr>
          <w:i/>
        </w:rPr>
        <w:t xml:space="preserve"> </w:t>
      </w:r>
      <w:r w:rsidR="0061714F">
        <w:t>в обозревателе решений</w:t>
      </w:r>
    </w:p>
    <w:p w:rsidR="00EA264B" w:rsidRPr="0061714F" w:rsidRDefault="00EA264B" w:rsidP="00EA264B"/>
    <w:p w:rsidR="00EA264B" w:rsidRPr="00EA264B" w:rsidRDefault="00EA264B" w:rsidP="00EA264B">
      <w:r w:rsidRPr="00EA264B">
        <w:t xml:space="preserve">5. Прописать в разделе подключаемых к решению модулей </w:t>
      </w:r>
      <w:r w:rsidRPr="00EA264B">
        <w:rPr>
          <w:b/>
          <w:bCs/>
          <w:i/>
          <w:iCs/>
          <w:lang w:val="en-US"/>
        </w:rPr>
        <w:t>using</w:t>
      </w:r>
      <w:r w:rsidRPr="00EA264B">
        <w:t xml:space="preserve"> следующий:</w:t>
      </w:r>
    </w:p>
    <w:p w:rsidR="00EA264B" w:rsidRPr="00EA264B" w:rsidRDefault="00EA264B" w:rsidP="00EA264B">
      <w:r w:rsidRPr="00EA264B">
        <w:rPr>
          <w:b/>
          <w:bCs/>
          <w:i/>
          <w:iCs/>
          <w:lang w:val="en-US"/>
        </w:rPr>
        <w:t>Microsoft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Office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Interop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Excel</w:t>
      </w:r>
      <w:r w:rsidRPr="00EA264B">
        <w:rPr>
          <w:b/>
          <w:bCs/>
          <w:i/>
          <w:iCs/>
        </w:rPr>
        <w:t>.</w:t>
      </w:r>
    </w:p>
    <w:p w:rsidR="00EA264B" w:rsidRPr="00EA264B" w:rsidRDefault="00EA264B" w:rsidP="00EA264B">
      <w:r w:rsidRPr="00EA264B">
        <w:t xml:space="preserve">Для удобства обращения к модулю присвоить его переменной, например, </w:t>
      </w:r>
      <w:r w:rsidRPr="00EA264B">
        <w:rPr>
          <w:i/>
          <w:iCs/>
          <w:lang w:val="en-US"/>
        </w:rPr>
        <w:t>Excel</w:t>
      </w:r>
      <w:r w:rsidR="0061714F">
        <w:rPr>
          <w:i/>
          <w:iCs/>
        </w:rPr>
        <w:t xml:space="preserve"> </w:t>
      </w:r>
      <w:r w:rsidR="0061714F">
        <w:rPr>
          <w:iCs/>
        </w:rPr>
        <w:t xml:space="preserve">или </w:t>
      </w:r>
      <w:r w:rsidR="0061714F" w:rsidRPr="0061714F">
        <w:rPr>
          <w:i/>
          <w:iCs/>
          <w:lang w:val="en-US"/>
        </w:rPr>
        <w:t>E</w:t>
      </w:r>
      <w:r w:rsidR="0061714F" w:rsidRPr="0061714F">
        <w:t xml:space="preserve"> (</w:t>
      </w:r>
      <w:r w:rsidR="0061714F">
        <w:t>Рисунок 7</w:t>
      </w:r>
      <w:r w:rsidR="0061714F" w:rsidRPr="0061714F">
        <w:t>)</w:t>
      </w:r>
      <w:r w:rsidRPr="00EA264B">
        <w:t>.</w:t>
      </w:r>
    </w:p>
    <w:p w:rsidR="00EA264B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63D6B45E" wp14:editId="3ED27854">
            <wp:extent cx="2962275" cy="2832777"/>
            <wp:effectExtent l="0" t="0" r="0" b="0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832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7 –</w:t>
      </w:r>
      <w:r w:rsidR="0061714F">
        <w:t xml:space="preserve"> Добавление используемого модуля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61714F">
        <w:t xml:space="preserve"> </w:t>
      </w:r>
      <w:r w:rsidR="0061714F">
        <w:t xml:space="preserve">в раздел </w:t>
      </w:r>
      <w:r w:rsidR="0061714F" w:rsidRPr="0061714F">
        <w:rPr>
          <w:i/>
          <w:lang w:val="en-US"/>
        </w:rPr>
        <w:t>using</w:t>
      </w:r>
      <w:r w:rsidR="0061714F" w:rsidRPr="0061714F">
        <w:t xml:space="preserve"> </w:t>
      </w:r>
      <w:r w:rsidR="0061714F">
        <w:t>главной формы проекта</w:t>
      </w:r>
    </w:p>
    <w:p w:rsidR="00EE5935" w:rsidRDefault="00EE5935" w:rsidP="00EE5935">
      <w:pPr>
        <w:jc w:val="center"/>
      </w:pPr>
    </w:p>
    <w:p w:rsidR="00EA264B" w:rsidRPr="00EA264B" w:rsidRDefault="00A70829" w:rsidP="0061714F">
      <w:pPr>
        <w:jc w:val="both"/>
      </w:pPr>
      <w:r>
        <w:rPr>
          <w:b/>
          <w:bCs/>
        </w:rPr>
        <w:t>Памятка программисту №</w:t>
      </w:r>
      <w:r w:rsidRPr="008241AA">
        <w:rPr>
          <w:b/>
          <w:bCs/>
        </w:rPr>
        <w:t>3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EA264B" w:rsidRPr="00EA264B">
        <w:rPr>
          <w:b/>
          <w:bCs/>
        </w:rPr>
        <w:t xml:space="preserve">Работа с </w:t>
      </w:r>
      <w:r w:rsidR="00EA264B" w:rsidRPr="00EA264B">
        <w:rPr>
          <w:b/>
          <w:bCs/>
          <w:i/>
          <w:iCs/>
          <w:lang w:val="en-US"/>
        </w:rPr>
        <w:t>Microsoft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</w:rPr>
        <w:t>программным способом</w:t>
      </w:r>
    </w:p>
    <w:p w:rsidR="00EA264B" w:rsidRDefault="00EA264B" w:rsidP="00EA264B"/>
    <w:p w:rsidR="00EA264B" w:rsidRPr="00EA264B" w:rsidRDefault="00EA264B" w:rsidP="0061714F">
      <w:pPr>
        <w:jc w:val="both"/>
      </w:pPr>
      <w:r w:rsidRPr="00EA264B">
        <w:t xml:space="preserve">1. Обобщённая конструкция для работы с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t xml:space="preserve"> может быть записана следующим образом:</w:t>
      </w:r>
    </w:p>
    <w:p w:rsidR="00EA264B" w:rsidRPr="00EA264B" w:rsidRDefault="00EA264B" w:rsidP="0061714F">
      <w:pPr>
        <w:jc w:val="both"/>
      </w:pPr>
      <w:r w:rsidRPr="00EA264B">
        <w:tab/>
        <w:t xml:space="preserve">а) В разделе объявления используемых модулей </w:t>
      </w:r>
      <w:r w:rsidRPr="00EA264B">
        <w:rPr>
          <w:b/>
          <w:bCs/>
          <w:i/>
          <w:iCs/>
          <w:lang w:val="en-US"/>
        </w:rPr>
        <w:t>using</w:t>
      </w:r>
      <w:r w:rsidRPr="00EA264B">
        <w:t xml:space="preserve"> прописать</w:t>
      </w:r>
    </w:p>
    <w:p w:rsidR="00EA264B" w:rsidRPr="00EA264B" w:rsidRDefault="00EA264B" w:rsidP="00EA264B">
      <w:r w:rsidRPr="00EA264B">
        <w:tab/>
        <w:t xml:space="preserve"> </w:t>
      </w:r>
      <w:r w:rsidRPr="00EA264B">
        <w:tab/>
      </w:r>
      <w:r w:rsidRPr="00EA264B">
        <w:rPr>
          <w:b/>
          <w:bCs/>
          <w:i/>
          <w:iCs/>
          <w:lang w:val="en-US"/>
        </w:rPr>
        <w:t>System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Reflection</w:t>
      </w:r>
      <w:r w:rsidR="0061714F">
        <w:rPr>
          <w:i/>
          <w:iCs/>
        </w:rPr>
        <w:t>.</w:t>
      </w:r>
    </w:p>
    <w:p w:rsidR="00EA264B" w:rsidRPr="00EA264B" w:rsidRDefault="00EA264B" w:rsidP="0061714F">
      <w:pPr>
        <w:jc w:val="both"/>
      </w:pPr>
      <w:r w:rsidRPr="00EA264B">
        <w:tab/>
        <w:t xml:space="preserve">он необходим для обращения к </w:t>
      </w:r>
      <w:r w:rsidRPr="00EA264B">
        <w:rPr>
          <w:i/>
          <w:iCs/>
          <w:lang w:val="en-US"/>
        </w:rPr>
        <w:t>Missing</w:t>
      </w:r>
      <w:r w:rsidRPr="00EA264B">
        <w:t xml:space="preserve"> (отсутствующему параметру).</w:t>
      </w:r>
    </w:p>
    <w:p w:rsidR="00EA264B" w:rsidRPr="00EA264B" w:rsidRDefault="00EA264B" w:rsidP="0061714F">
      <w:pPr>
        <w:jc w:val="both"/>
      </w:pPr>
      <w:r w:rsidRPr="00EA264B">
        <w:tab/>
        <w:t xml:space="preserve">б) Создать объект под отсутствующие параметры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A264B" w:rsidRPr="0061714F" w:rsidRDefault="00EA264B" w:rsidP="00EA264B">
      <w:pPr>
        <w:rPr>
          <w:lang w:val="en-US"/>
        </w:rPr>
      </w:pPr>
      <w:r w:rsidRPr="00EA264B">
        <w:tab/>
      </w:r>
      <w:r w:rsidRPr="00EA264B">
        <w:tab/>
      </w:r>
      <w:proofErr w:type="gramStart"/>
      <w:r w:rsidRPr="00EA264B">
        <w:rPr>
          <w:b/>
          <w:bCs/>
          <w:i/>
          <w:iCs/>
          <w:lang w:val="en-US"/>
        </w:rPr>
        <w:t>ob</w:t>
      </w:r>
      <w:r w:rsidR="0061714F">
        <w:rPr>
          <w:b/>
          <w:bCs/>
          <w:i/>
          <w:iCs/>
          <w:lang w:val="en-US"/>
        </w:rPr>
        <w:t>ject</w:t>
      </w:r>
      <w:proofErr w:type="gramEnd"/>
      <w:r w:rsidR="0061714F">
        <w:rPr>
          <w:b/>
          <w:bCs/>
          <w:i/>
          <w:iCs/>
          <w:lang w:val="en-US"/>
        </w:rPr>
        <w:t xml:space="preserve"> </w:t>
      </w:r>
      <w:proofErr w:type="spellStart"/>
      <w:r w:rsidR="0061714F">
        <w:rPr>
          <w:b/>
          <w:bCs/>
          <w:i/>
          <w:iCs/>
          <w:lang w:val="en-US"/>
        </w:rPr>
        <w:t>ObjMissing</w:t>
      </w:r>
      <w:proofErr w:type="spellEnd"/>
      <w:r w:rsidR="0061714F">
        <w:rPr>
          <w:b/>
          <w:bCs/>
          <w:i/>
          <w:iCs/>
          <w:lang w:val="en-US"/>
        </w:rPr>
        <w:t xml:space="preserve"> = </w:t>
      </w:r>
      <w:proofErr w:type="spellStart"/>
      <w:r w:rsidR="0061714F">
        <w:rPr>
          <w:b/>
          <w:bCs/>
          <w:i/>
          <w:iCs/>
          <w:lang w:val="en-US"/>
        </w:rPr>
        <w:t>Missing.Value</w:t>
      </w:r>
      <w:proofErr w:type="spellEnd"/>
      <w:r w:rsidR="0061714F" w:rsidRPr="0061714F">
        <w:rPr>
          <w:b/>
          <w:bCs/>
          <w:i/>
          <w:iCs/>
          <w:lang w:val="en-US"/>
        </w:rPr>
        <w:t>.</w:t>
      </w:r>
    </w:p>
    <w:p w:rsidR="00EA264B" w:rsidRPr="008241AA" w:rsidRDefault="00EA264B" w:rsidP="0061714F">
      <w:pPr>
        <w:jc w:val="both"/>
        <w:rPr>
          <w:lang w:val="en-US"/>
        </w:rPr>
      </w:pPr>
      <w:r w:rsidRPr="00EA264B">
        <w:rPr>
          <w:b/>
          <w:bCs/>
          <w:lang w:val="en-US"/>
        </w:rPr>
        <w:tab/>
      </w:r>
      <w:r w:rsidRPr="00EA264B">
        <w:t>в</w:t>
      </w:r>
      <w:r w:rsidRPr="008241AA">
        <w:rPr>
          <w:lang w:val="en-US"/>
        </w:rPr>
        <w:t xml:space="preserve">) </w:t>
      </w:r>
      <w:r w:rsidR="0061714F">
        <w:t>По</w:t>
      </w:r>
      <w:r w:rsidRPr="00EA264B">
        <w:t>местить</w:t>
      </w:r>
      <w:r w:rsidRPr="008241AA">
        <w:rPr>
          <w:lang w:val="en-US"/>
        </w:rPr>
        <w:t xml:space="preserve"> </w:t>
      </w:r>
      <w:r w:rsidRPr="00EA264B">
        <w:t>блок</w:t>
      </w:r>
      <w:r w:rsidRPr="008241AA">
        <w:rPr>
          <w:lang w:val="en-US"/>
        </w:rPr>
        <w:t xml:space="preserve"> </w:t>
      </w:r>
      <w:r w:rsidRPr="00EA264B">
        <w:t>отлова</w:t>
      </w:r>
      <w:r w:rsidRPr="008241AA">
        <w:rPr>
          <w:lang w:val="en-US"/>
        </w:rPr>
        <w:t xml:space="preserve"> </w:t>
      </w:r>
      <w:r w:rsidRPr="00EA264B">
        <w:t>ошибок</w:t>
      </w:r>
      <w:r w:rsidRPr="008241AA">
        <w:rPr>
          <w:lang w:val="en-US"/>
        </w:rPr>
        <w:t xml:space="preserve"> </w:t>
      </w:r>
      <w:r w:rsidRPr="00EA264B">
        <w:rPr>
          <w:b/>
          <w:bCs/>
          <w:i/>
          <w:iCs/>
          <w:lang w:val="en-US"/>
        </w:rPr>
        <w:t>try</w:t>
      </w:r>
      <w:r w:rsidRPr="008241AA">
        <w:rPr>
          <w:b/>
          <w:bCs/>
          <w:i/>
          <w:iCs/>
          <w:lang w:val="en-US"/>
        </w:rPr>
        <w:t xml:space="preserve"> … </w:t>
      </w:r>
      <w:r w:rsidRPr="00EA264B">
        <w:rPr>
          <w:b/>
          <w:bCs/>
          <w:i/>
          <w:iCs/>
          <w:lang w:val="en-US"/>
        </w:rPr>
        <w:t>catch</w:t>
      </w:r>
      <w:r w:rsidRPr="008241AA">
        <w:rPr>
          <w:b/>
          <w:bCs/>
          <w:i/>
          <w:iCs/>
          <w:lang w:val="en-US"/>
        </w:rPr>
        <w:t xml:space="preserve"> … </w:t>
      </w:r>
      <w:r w:rsidRPr="00EA264B">
        <w:rPr>
          <w:b/>
          <w:bCs/>
          <w:i/>
          <w:iCs/>
          <w:lang w:val="en-US"/>
        </w:rPr>
        <w:t>finally</w:t>
      </w:r>
      <w:r w:rsidRPr="008241AA">
        <w:rPr>
          <w:b/>
          <w:bCs/>
          <w:i/>
          <w:iCs/>
          <w:lang w:val="en-US"/>
        </w:rPr>
        <w:t xml:space="preserve"> </w:t>
      </w:r>
      <w:proofErr w:type="gramStart"/>
      <w:r w:rsidRPr="008241AA">
        <w:rPr>
          <w:b/>
          <w:bCs/>
          <w:i/>
          <w:iCs/>
          <w:lang w:val="en-US"/>
        </w:rPr>
        <w:t>…</w:t>
      </w:r>
      <w:r w:rsidR="0061714F" w:rsidRPr="008241AA">
        <w:rPr>
          <w:b/>
          <w:bCs/>
          <w:i/>
          <w:iCs/>
          <w:lang w:val="en-US"/>
        </w:rPr>
        <w:t xml:space="preserve"> .</w:t>
      </w:r>
      <w:proofErr w:type="gramEnd"/>
    </w:p>
    <w:p w:rsidR="00EA264B" w:rsidRPr="00EA264B" w:rsidRDefault="00EA264B" w:rsidP="0061714F">
      <w:pPr>
        <w:ind w:left="708"/>
      </w:pPr>
      <w:r w:rsidRPr="00EA264B">
        <w:t xml:space="preserve">г) </w:t>
      </w:r>
      <w:r w:rsidR="0061714F">
        <w:t>С</w:t>
      </w:r>
      <w:r w:rsidRPr="00EA264B">
        <w:t xml:space="preserve">оздать переменную под приложение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rPr>
          <w:i/>
          <w:iCs/>
        </w:rPr>
        <w:t xml:space="preserve"> </w:t>
      </w:r>
      <w:r w:rsidRPr="00EA264B">
        <w:t>(подложка)</w:t>
      </w:r>
    </w:p>
    <w:p w:rsidR="00EA264B" w:rsidRPr="0061714F" w:rsidRDefault="00EA264B" w:rsidP="00EA264B">
      <w:pPr>
        <w:rPr>
          <w:lang w:val="en-US"/>
        </w:rPr>
      </w:pPr>
      <w:r w:rsidRPr="00EA264B">
        <w:rPr>
          <w:b/>
          <w:bCs/>
          <w:i/>
          <w:iCs/>
        </w:rPr>
        <w:tab/>
      </w:r>
      <w:r w:rsidRPr="00EA264B">
        <w:rPr>
          <w:b/>
          <w:bCs/>
          <w:i/>
          <w:iCs/>
        </w:rPr>
        <w:tab/>
      </w:r>
      <w:proofErr w:type="spellStart"/>
      <w:r w:rsidRPr="00EA264B">
        <w:rPr>
          <w:b/>
          <w:bCs/>
          <w:i/>
          <w:iCs/>
          <w:lang w:val="en-US"/>
        </w:rPr>
        <w:t>Excel._Application</w:t>
      </w:r>
      <w:proofErr w:type="spellEnd"/>
      <w:r w:rsidRPr="00EA264B">
        <w:rPr>
          <w:b/>
          <w:bCs/>
          <w:i/>
          <w:iCs/>
          <w:lang w:val="en-US"/>
        </w:rPr>
        <w:t xml:space="preserve"> </w:t>
      </w:r>
      <w:proofErr w:type="spellStart"/>
      <w:r w:rsidRPr="00EA264B">
        <w:rPr>
          <w:b/>
          <w:bCs/>
          <w:i/>
          <w:iCs/>
          <w:lang w:val="en-US"/>
        </w:rPr>
        <w:t>ObjExcel</w:t>
      </w:r>
      <w:proofErr w:type="spellEnd"/>
      <w:r w:rsidRPr="00EA264B">
        <w:rPr>
          <w:b/>
          <w:bCs/>
          <w:i/>
          <w:iCs/>
          <w:lang w:val="en-US"/>
        </w:rPr>
        <w:t xml:space="preserve"> = new </w:t>
      </w:r>
      <w:proofErr w:type="spellStart"/>
      <w:proofErr w:type="gramStart"/>
      <w:r w:rsidRPr="00EA264B">
        <w:rPr>
          <w:b/>
          <w:bCs/>
          <w:i/>
          <w:iCs/>
          <w:lang w:val="en-US"/>
        </w:rPr>
        <w:t>Excel.</w:t>
      </w:r>
      <w:r w:rsidR="0061714F">
        <w:rPr>
          <w:b/>
          <w:bCs/>
          <w:i/>
          <w:iCs/>
          <w:lang w:val="en-US"/>
        </w:rPr>
        <w:t>Application</w:t>
      </w:r>
      <w:proofErr w:type="spellEnd"/>
      <w:r w:rsidR="0061714F">
        <w:rPr>
          <w:b/>
          <w:bCs/>
          <w:i/>
          <w:iCs/>
          <w:lang w:val="en-US"/>
        </w:rPr>
        <w:t>(</w:t>
      </w:r>
      <w:proofErr w:type="gramEnd"/>
      <w:r w:rsidR="0061714F">
        <w:rPr>
          <w:b/>
          <w:bCs/>
          <w:i/>
          <w:iCs/>
          <w:lang w:val="en-US"/>
        </w:rPr>
        <w:t>)</w:t>
      </w:r>
      <w:r w:rsidR="0061714F" w:rsidRPr="0061714F">
        <w:rPr>
          <w:b/>
          <w:bCs/>
          <w:i/>
          <w:iCs/>
          <w:lang w:val="en-US"/>
        </w:rPr>
        <w:t>.</w:t>
      </w:r>
    </w:p>
    <w:p w:rsidR="00EA264B" w:rsidRPr="00EA264B" w:rsidRDefault="00EA264B" w:rsidP="0061714F">
      <w:pPr>
        <w:ind w:firstLine="708"/>
        <w:jc w:val="both"/>
      </w:pPr>
      <w:r w:rsidRPr="00EA264B">
        <w:t xml:space="preserve">д) Создать </w:t>
      </w:r>
      <w:r w:rsidR="0061714F">
        <w:t>метод</w:t>
      </w:r>
      <w:r w:rsidRPr="00EA264B">
        <w:t>, в котор</w:t>
      </w:r>
      <w:r w:rsidR="0061714F">
        <w:t>ом</w:t>
      </w:r>
      <w:r w:rsidRPr="00EA264B">
        <w:t xml:space="preserve"> в качестве параметров необходимо </w:t>
      </w:r>
      <w:r w:rsidRPr="00EA264B">
        <w:tab/>
        <w:t xml:space="preserve">передавать </w:t>
      </w:r>
      <w:r w:rsidRPr="00EA264B">
        <w:rPr>
          <w:i/>
          <w:iCs/>
          <w:lang w:val="en-US"/>
        </w:rPr>
        <w:t>Excel</w:t>
      </w:r>
      <w:r w:rsidRPr="00EA264B">
        <w:t>-приложение и отсутствующее значение.</w:t>
      </w:r>
    </w:p>
    <w:p w:rsidR="00EA264B" w:rsidRPr="00EA264B" w:rsidRDefault="00EA264B" w:rsidP="00EA264B">
      <w:r w:rsidRPr="00EA264B">
        <w:tab/>
        <w:t xml:space="preserve">е) Закрыть </w:t>
      </w:r>
      <w:r w:rsidRPr="00EA264B">
        <w:rPr>
          <w:i/>
          <w:iCs/>
          <w:lang w:val="en-US"/>
        </w:rPr>
        <w:t>Excel</w:t>
      </w:r>
      <w:r w:rsidRPr="00EA264B">
        <w:t xml:space="preserve">-приложение методом </w:t>
      </w:r>
      <w:r w:rsidRPr="00EA264B">
        <w:rPr>
          <w:b/>
          <w:bCs/>
          <w:lang w:val="en-US"/>
        </w:rPr>
        <w:t>Quit</w:t>
      </w:r>
      <w:r w:rsidRPr="00EA264B">
        <w:rPr>
          <w:b/>
          <w:bCs/>
        </w:rPr>
        <w:t>()</w:t>
      </w:r>
      <w:r w:rsidRPr="00EA264B">
        <w:t>.</w:t>
      </w:r>
    </w:p>
    <w:p w:rsidR="00EA264B" w:rsidRPr="00EA264B" w:rsidRDefault="00EA264B" w:rsidP="0061714F">
      <w:pPr>
        <w:jc w:val="both"/>
      </w:pPr>
      <w:r w:rsidRPr="00EA264B">
        <w:rPr>
          <w:b/>
          <w:bCs/>
          <w:i/>
          <w:iCs/>
        </w:rPr>
        <w:lastRenderedPageBreak/>
        <w:tab/>
      </w:r>
      <w:r w:rsidRPr="00EA264B">
        <w:t xml:space="preserve">ж) В разделе </w:t>
      </w:r>
      <w:r w:rsidRPr="00EA264B">
        <w:rPr>
          <w:b/>
          <w:bCs/>
          <w:i/>
          <w:iCs/>
          <w:lang w:val="en-US"/>
        </w:rPr>
        <w:t>catch</w:t>
      </w:r>
      <w:r w:rsidRPr="00EA264B">
        <w:t xml:space="preserve"> вызвать побуждающее сообщение на случай </w:t>
      </w:r>
      <w:r w:rsidRPr="00EA264B">
        <w:tab/>
        <w:t xml:space="preserve">возникновения непредвиденной ошибки в процессе работы с </w:t>
      </w:r>
      <w:r w:rsidRPr="00EA264B">
        <w:rPr>
          <w:i/>
          <w:iCs/>
          <w:lang w:val="en-US"/>
        </w:rPr>
        <w:t>Excel</w:t>
      </w:r>
      <w:r w:rsidRPr="00EA264B">
        <w:t>.</w:t>
      </w:r>
    </w:p>
    <w:p w:rsidR="00EA264B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68A2C1F9" wp14:editId="46F86950">
            <wp:extent cx="3236181" cy="1806606"/>
            <wp:effectExtent l="19050" t="19050" r="2540" b="317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179" cy="18049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8 –</w:t>
      </w:r>
      <w:r w:rsidR="0061714F">
        <w:t xml:space="preserve"> Обобщённый кодовый фрагмент, позволяющий обеспечить нормальную работу с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Pr="00EA264B" w:rsidRDefault="00EE5935" w:rsidP="00EE5935">
      <w:pPr>
        <w:jc w:val="center"/>
      </w:pPr>
    </w:p>
    <w:p w:rsidR="00EA264B" w:rsidRPr="00EA264B" w:rsidRDefault="00EA264B" w:rsidP="0061714F">
      <w:pPr>
        <w:jc w:val="both"/>
      </w:pPr>
      <w:r w:rsidRPr="00EA264B">
        <w:t xml:space="preserve">Пониманию программной структуры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EA264B">
        <w:t xml:space="preserve"> </w:t>
      </w:r>
      <w:r w:rsidRPr="00EA264B">
        <w:t>может способствовать следующая схема</w:t>
      </w:r>
      <w:r w:rsidR="0061714F">
        <w:t xml:space="preserve"> (Рисунок 9)</w:t>
      </w:r>
      <w:r w:rsidRPr="00EA264B">
        <w:t>:</w:t>
      </w:r>
    </w:p>
    <w:p w:rsidR="00EA264B" w:rsidRDefault="00EA264B" w:rsidP="0061257A"/>
    <w:p w:rsidR="00EA264B" w:rsidRDefault="001F1B6A" w:rsidP="001F1B6A">
      <w:pPr>
        <w:jc w:val="center"/>
      </w:pPr>
      <w:r>
        <w:object w:dxaOrig="13365" w:dyaOrig="7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39.25pt" o:ole="">
            <v:imagedata r:id="rId14" o:title=""/>
          </v:shape>
          <o:OLEObject Type="Embed" ProgID="Visio.Drawing.15" ShapeID="_x0000_i1025" DrawAspect="Content" ObjectID="_1687107826" r:id="rId15"/>
        </w:object>
      </w:r>
    </w:p>
    <w:p w:rsidR="00EE5935" w:rsidRDefault="00EE5935" w:rsidP="00EE5935">
      <w:pPr>
        <w:jc w:val="center"/>
      </w:pPr>
      <w:r>
        <w:t>Рисунок 9 –</w:t>
      </w:r>
      <w:r w:rsidR="0061714F">
        <w:t xml:space="preserve"> Краткая объектно-ориентированная модель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Default="00EE5935" w:rsidP="001F1B6A">
      <w:pPr>
        <w:jc w:val="center"/>
      </w:pPr>
    </w:p>
    <w:p w:rsidR="001F1B6A" w:rsidRPr="001F1B6A" w:rsidRDefault="001F1B6A" w:rsidP="0061714F">
      <w:pPr>
        <w:jc w:val="both"/>
      </w:pPr>
      <w:r w:rsidRPr="001F1B6A">
        <w:lastRenderedPageBreak/>
        <w:t xml:space="preserve">Процедура, в рамках которой книга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1F1B6A">
        <w:t xml:space="preserve"> наполняется содержимым, может, в общем виде, быть представлена следующей конструкцией:</w:t>
      </w:r>
    </w:p>
    <w:p w:rsidR="001F1B6A" w:rsidRPr="001F1B6A" w:rsidRDefault="001F1B6A" w:rsidP="001F1B6A">
      <w:r w:rsidRPr="001F1B6A">
        <w:tab/>
      </w:r>
    </w:p>
    <w:p w:rsidR="001F1B6A" w:rsidRPr="001F1B6A" w:rsidRDefault="001F1B6A" w:rsidP="0061714F">
      <w:pPr>
        <w:jc w:val="both"/>
      </w:pPr>
      <w:r w:rsidRPr="001F1B6A">
        <w:tab/>
        <w:t xml:space="preserve">а) Для экономии ресурсов </w:t>
      </w:r>
      <w:r w:rsidRPr="001F1B6A">
        <w:rPr>
          <w:i/>
          <w:iCs/>
          <w:lang w:val="en-US"/>
        </w:rPr>
        <w:t>Excel</w:t>
      </w:r>
      <w:r w:rsidRPr="001F1B6A">
        <w:t>-приложение делается невидимым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ObjExcel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Visible</w:t>
      </w:r>
      <w:r w:rsidRPr="001F1B6A">
        <w:rPr>
          <w:b/>
          <w:bCs/>
        </w:rPr>
        <w:t xml:space="preserve"> = </w:t>
      </w:r>
      <w:r w:rsidRPr="001F1B6A">
        <w:rPr>
          <w:b/>
          <w:bCs/>
          <w:lang w:val="en-US"/>
        </w:rPr>
        <w:t>false</w:t>
      </w:r>
      <w:r w:rsidR="0061714F">
        <w:rPr>
          <w:b/>
          <w:bCs/>
        </w:rPr>
        <w:t>.</w:t>
      </w:r>
    </w:p>
    <w:p w:rsidR="001F1B6A" w:rsidRPr="001F1B6A" w:rsidRDefault="001F1B6A" w:rsidP="0061714F">
      <w:pPr>
        <w:jc w:val="both"/>
      </w:pPr>
      <w:r w:rsidRPr="001F1B6A">
        <w:tab/>
        <w:t xml:space="preserve">б) В </w:t>
      </w:r>
      <w:r w:rsidRPr="001F1B6A">
        <w:rPr>
          <w:i/>
          <w:iCs/>
          <w:lang w:val="en-US"/>
        </w:rPr>
        <w:t>Excel</w:t>
      </w:r>
      <w:r w:rsidRPr="001F1B6A">
        <w:t>-приложении создаётся новая книга</w:t>
      </w:r>
    </w:p>
    <w:p w:rsidR="001F1B6A" w:rsidRPr="001F1B6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Excel.Workbook</w:t>
      </w:r>
      <w:proofErr w:type="spellEnd"/>
      <w:r w:rsidRPr="001F1B6A">
        <w:rPr>
          <w:b/>
          <w:bCs/>
          <w:lang w:val="en-US"/>
        </w:rPr>
        <w:t xml:space="preserve"> </w:t>
      </w:r>
      <w:proofErr w:type="spellStart"/>
      <w:r w:rsidRPr="001F1B6A">
        <w:rPr>
          <w:b/>
          <w:bCs/>
          <w:lang w:val="en-US"/>
        </w:rPr>
        <w:t>ObjWorkBook</w:t>
      </w:r>
      <w:proofErr w:type="spellEnd"/>
      <w:r w:rsidRPr="001F1B6A">
        <w:rPr>
          <w:b/>
          <w:bCs/>
          <w:lang w:val="en-US"/>
        </w:rPr>
        <w:t xml:space="preserve"> =</w:t>
      </w:r>
    </w:p>
    <w:p w:rsidR="001F1B6A" w:rsidRPr="0061714F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 xml:space="preserve"> </w:t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Excel.Workbooks.Add</w:t>
      </w:r>
      <w:proofErr w:type="spellEnd"/>
      <w:r w:rsidRPr="001F1B6A">
        <w:rPr>
          <w:b/>
          <w:bCs/>
          <w:lang w:val="en-US"/>
        </w:rPr>
        <w:t>(</w:t>
      </w:r>
      <w:proofErr w:type="spellStart"/>
      <w:proofErr w:type="gramEnd"/>
      <w:r w:rsidRPr="001F1B6A">
        <w:rPr>
          <w:b/>
          <w:bCs/>
          <w:lang w:val="en-US"/>
        </w:rPr>
        <w:t>Missin</w:t>
      </w:r>
      <w:r w:rsidR="0061714F">
        <w:rPr>
          <w:b/>
          <w:bCs/>
          <w:lang w:val="en-US"/>
        </w:rPr>
        <w:t>g.Value</w:t>
      </w:r>
      <w:proofErr w:type="spellEnd"/>
      <w:r w:rsidR="0061714F">
        <w:rPr>
          <w:b/>
          <w:bCs/>
          <w:lang w:val="en-US"/>
        </w:rPr>
        <w:t>)</w:t>
      </w:r>
      <w:r w:rsidR="0061714F" w:rsidRPr="0061714F">
        <w:rPr>
          <w:b/>
          <w:bCs/>
          <w:lang w:val="en-US"/>
        </w:rPr>
        <w:t>.</w:t>
      </w:r>
    </w:p>
    <w:p w:rsidR="001F1B6A" w:rsidRPr="001F1B6A" w:rsidRDefault="001F1B6A" w:rsidP="0061714F">
      <w:pPr>
        <w:ind w:left="705"/>
        <w:jc w:val="both"/>
      </w:pPr>
      <w:r w:rsidRPr="001F1B6A">
        <w:t xml:space="preserve">в) В книге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1F1B6A">
        <w:t xml:space="preserve"> выбирает лист (таблица), с которой будет вестись работа. </w:t>
      </w:r>
      <w:r w:rsidRPr="001F1B6A">
        <w:tab/>
        <w:t>Первый лист присутствует всегда. В версиях до 2013 года гарантированно присутствовали 3 листа</w:t>
      </w:r>
    </w:p>
    <w:p w:rsidR="001F1B6A" w:rsidRPr="008241A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Excel</w:t>
      </w:r>
      <w:r w:rsidRPr="008241AA">
        <w:rPr>
          <w:b/>
          <w:bCs/>
          <w:lang w:val="en-US"/>
        </w:rPr>
        <w:t>.</w:t>
      </w:r>
      <w:r w:rsidRPr="001F1B6A">
        <w:rPr>
          <w:b/>
          <w:bCs/>
          <w:lang w:val="en-US"/>
        </w:rPr>
        <w:t>Worksheet</w:t>
      </w:r>
      <w:proofErr w:type="spellEnd"/>
      <w:r w:rsidRPr="008241AA">
        <w:rPr>
          <w:b/>
          <w:bCs/>
          <w:lang w:val="en-US"/>
        </w:rPr>
        <w:t xml:space="preserve"> </w:t>
      </w:r>
      <w:proofErr w:type="spellStart"/>
      <w:r w:rsidRPr="001F1B6A">
        <w:rPr>
          <w:b/>
          <w:bCs/>
          <w:lang w:val="en-US"/>
        </w:rPr>
        <w:t>ObjWo</w:t>
      </w:r>
      <w:r w:rsidR="0061714F">
        <w:rPr>
          <w:b/>
          <w:bCs/>
          <w:lang w:val="en-US"/>
        </w:rPr>
        <w:t>rkSheet</w:t>
      </w:r>
      <w:proofErr w:type="spellEnd"/>
      <w:r w:rsidR="0061714F" w:rsidRPr="008241AA">
        <w:rPr>
          <w:b/>
          <w:bCs/>
          <w:lang w:val="en-US"/>
        </w:rPr>
        <w:t xml:space="preserve"> = </w:t>
      </w:r>
      <w:proofErr w:type="spellStart"/>
      <w:proofErr w:type="gramStart"/>
      <w:r w:rsidR="0061714F">
        <w:rPr>
          <w:b/>
          <w:bCs/>
          <w:lang w:val="en-US"/>
        </w:rPr>
        <w:t>ObjWorkBook</w:t>
      </w:r>
      <w:r w:rsidR="0061714F" w:rsidRPr="008241AA">
        <w:rPr>
          <w:b/>
          <w:bCs/>
          <w:lang w:val="en-US"/>
        </w:rPr>
        <w:t>.</w:t>
      </w:r>
      <w:r w:rsidR="0061714F">
        <w:rPr>
          <w:b/>
          <w:bCs/>
          <w:lang w:val="en-US"/>
        </w:rPr>
        <w:t>Sheets</w:t>
      </w:r>
      <w:proofErr w:type="spellEnd"/>
      <w:r w:rsidR="0061714F" w:rsidRPr="008241AA">
        <w:rPr>
          <w:b/>
          <w:bCs/>
          <w:lang w:val="en-US"/>
        </w:rPr>
        <w:t>[</w:t>
      </w:r>
      <w:proofErr w:type="gramEnd"/>
      <w:r w:rsidR="0061714F" w:rsidRPr="008241AA">
        <w:rPr>
          <w:b/>
          <w:bCs/>
          <w:lang w:val="en-US"/>
        </w:rPr>
        <w:t>1].</w:t>
      </w:r>
    </w:p>
    <w:p w:rsidR="001F1B6A" w:rsidRPr="001F1B6A" w:rsidRDefault="001F1B6A" w:rsidP="0061714F">
      <w:pPr>
        <w:jc w:val="both"/>
      </w:pPr>
      <w:r w:rsidRPr="008241AA">
        <w:rPr>
          <w:lang w:val="en-US"/>
        </w:rPr>
        <w:tab/>
      </w:r>
      <w:r w:rsidRPr="001F1B6A">
        <w:t>г) При необходимости добавить дополнительный лист в начало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proofErr w:type="gramStart"/>
      <w:r w:rsidRPr="001F1B6A">
        <w:rPr>
          <w:b/>
          <w:bCs/>
          <w:lang w:val="en-US"/>
        </w:rPr>
        <w:t>ObjWorkBook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Worksheet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Add</w:t>
      </w:r>
      <w:r w:rsidR="0061714F">
        <w:rPr>
          <w:b/>
          <w:bCs/>
        </w:rPr>
        <w:t>(</w:t>
      </w:r>
      <w:proofErr w:type="gramEnd"/>
      <w:r w:rsidR="0061714F">
        <w:rPr>
          <w:b/>
          <w:bCs/>
        </w:rPr>
        <w:t>).</w:t>
      </w:r>
    </w:p>
    <w:p w:rsidR="001F1B6A" w:rsidRPr="001F1B6A" w:rsidRDefault="001F1B6A" w:rsidP="0061714F">
      <w:pPr>
        <w:jc w:val="both"/>
      </w:pPr>
      <w:r w:rsidRPr="001F1B6A">
        <w:tab/>
        <w:t>д) При необходимости добавить дополнительный лист в конец</w:t>
      </w:r>
    </w:p>
    <w:p w:rsidR="001F1B6A" w:rsidRPr="001F1B6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spellStart"/>
      <w:proofErr w:type="gramStart"/>
      <w:r w:rsidRPr="001F1B6A">
        <w:rPr>
          <w:b/>
          <w:bCs/>
          <w:lang w:val="en-US"/>
        </w:rPr>
        <w:t>ObjWorkBook.Worksheets.Add</w:t>
      </w:r>
      <w:proofErr w:type="spellEnd"/>
      <w:r w:rsidRPr="001F1B6A">
        <w:rPr>
          <w:b/>
          <w:bCs/>
          <w:lang w:val="en-US"/>
        </w:rPr>
        <w:t>(</w:t>
      </w:r>
      <w:proofErr w:type="spellStart"/>
      <w:proofErr w:type="gramEnd"/>
      <w:r w:rsidRPr="001F1B6A">
        <w:rPr>
          <w:b/>
          <w:bCs/>
          <w:lang w:val="en-US"/>
        </w:rPr>
        <w:t>Missing.Value</w:t>
      </w:r>
      <w:proofErr w:type="spellEnd"/>
      <w:r w:rsidRPr="001F1B6A">
        <w:rPr>
          <w:b/>
          <w:bCs/>
          <w:lang w:val="en-US"/>
        </w:rPr>
        <w:t>,</w:t>
      </w:r>
    </w:p>
    <w:p w:rsidR="001F1B6A" w:rsidRPr="0061714F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WorkBook.Sh</w:t>
      </w:r>
      <w:r w:rsidR="0061714F">
        <w:rPr>
          <w:b/>
          <w:bCs/>
          <w:lang w:val="en-US"/>
        </w:rPr>
        <w:t>eets</w:t>
      </w:r>
      <w:proofErr w:type="spellEnd"/>
      <w:r w:rsidR="0061714F">
        <w:rPr>
          <w:b/>
          <w:bCs/>
          <w:lang w:val="en-US"/>
        </w:rPr>
        <w:t>[</w:t>
      </w:r>
      <w:proofErr w:type="spellStart"/>
      <w:proofErr w:type="gramEnd"/>
      <w:r w:rsidR="0061714F">
        <w:rPr>
          <w:b/>
          <w:bCs/>
          <w:lang w:val="en-US"/>
        </w:rPr>
        <w:t>ObjWorkBook.Sheets.Count</w:t>
      </w:r>
      <w:proofErr w:type="spellEnd"/>
      <w:r w:rsidR="0061714F">
        <w:rPr>
          <w:b/>
          <w:bCs/>
          <w:lang w:val="en-US"/>
        </w:rPr>
        <w:t>])</w:t>
      </w:r>
      <w:r w:rsidR="0061714F" w:rsidRPr="0061714F">
        <w:rPr>
          <w:b/>
          <w:bCs/>
          <w:lang w:val="en-US"/>
        </w:rPr>
        <w:t>.</w:t>
      </w:r>
    </w:p>
    <w:p w:rsidR="001F1B6A" w:rsidRPr="001F1B6A" w:rsidRDefault="001F1B6A" w:rsidP="0061714F">
      <w:pPr>
        <w:ind w:left="705"/>
        <w:jc w:val="both"/>
      </w:pPr>
      <w:r w:rsidRPr="001F1B6A">
        <w:t xml:space="preserve">е) Если новый лист был добавлен, необходимо запустить метод активации </w:t>
      </w:r>
      <w:r w:rsidRPr="001F1B6A">
        <w:tab/>
        <w:t>установленного рабочего листа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proofErr w:type="gramStart"/>
      <w:r w:rsidRPr="001F1B6A">
        <w:rPr>
          <w:b/>
          <w:bCs/>
          <w:lang w:val="en-US"/>
        </w:rPr>
        <w:t>ObjWorkSheet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Activate</w:t>
      </w:r>
      <w:r w:rsidR="00B8226F">
        <w:rPr>
          <w:b/>
          <w:bCs/>
        </w:rPr>
        <w:t>(</w:t>
      </w:r>
      <w:proofErr w:type="gramEnd"/>
      <w:r w:rsidR="00B8226F">
        <w:rPr>
          <w:b/>
          <w:bCs/>
        </w:rPr>
        <w:t>).</w:t>
      </w:r>
    </w:p>
    <w:p w:rsidR="001F1B6A" w:rsidRPr="001F1B6A" w:rsidRDefault="001F1B6A" w:rsidP="00B8226F">
      <w:pPr>
        <w:ind w:firstLine="708"/>
        <w:jc w:val="both"/>
      </w:pPr>
      <w:r w:rsidRPr="001F1B6A">
        <w:t>ж) Обращение к диапазону ячеек</w:t>
      </w:r>
    </w:p>
    <w:p w:rsidR="001F1B6A" w:rsidRPr="00B8226F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Excel.Range</w:t>
      </w:r>
      <w:proofErr w:type="spellEnd"/>
      <w:r w:rsidRPr="001F1B6A">
        <w:rPr>
          <w:b/>
          <w:bCs/>
          <w:lang w:val="en-US"/>
        </w:rPr>
        <w:t xml:space="preserve"> cells = </w:t>
      </w:r>
      <w:proofErr w:type="spellStart"/>
      <w:r w:rsidRPr="001F1B6A">
        <w:rPr>
          <w:b/>
          <w:bCs/>
          <w:lang w:val="en-US"/>
        </w:rPr>
        <w:t>Obj</w:t>
      </w:r>
      <w:r w:rsidR="00B8226F">
        <w:rPr>
          <w:b/>
          <w:bCs/>
          <w:lang w:val="en-US"/>
        </w:rPr>
        <w:t>WorkSheet.get_</w:t>
      </w:r>
      <w:proofErr w:type="gramStart"/>
      <w:r w:rsidR="00B8226F">
        <w:rPr>
          <w:b/>
          <w:bCs/>
          <w:lang w:val="en-US"/>
        </w:rPr>
        <w:t>Range</w:t>
      </w:r>
      <w:proofErr w:type="spellEnd"/>
      <w:r w:rsidR="00B8226F">
        <w:rPr>
          <w:b/>
          <w:bCs/>
          <w:lang w:val="en-US"/>
        </w:rPr>
        <w:t>(</w:t>
      </w:r>
      <w:proofErr w:type="gramEnd"/>
      <w:r w:rsidR="00B8226F">
        <w:rPr>
          <w:b/>
          <w:bCs/>
          <w:lang w:val="en-US"/>
        </w:rPr>
        <w:t>"G3", "O6")</w:t>
      </w:r>
      <w:r w:rsidR="00B8226F" w:rsidRPr="00B8226F">
        <w:rPr>
          <w:b/>
          <w:bCs/>
          <w:lang w:val="en-US"/>
        </w:rPr>
        <w:t>.</w:t>
      </w:r>
    </w:p>
    <w:p w:rsidR="001F1B6A" w:rsidRPr="001F1B6A" w:rsidRDefault="001F1B6A" w:rsidP="00B8226F">
      <w:pPr>
        <w:jc w:val="both"/>
      </w:pPr>
      <w:r w:rsidRPr="001F1B6A">
        <w:rPr>
          <w:b/>
          <w:bCs/>
          <w:lang w:val="en-US"/>
        </w:rPr>
        <w:tab/>
      </w:r>
      <w:r w:rsidRPr="001F1B6A">
        <w:t>з) Выделение диапазона ячеек</w:t>
      </w:r>
    </w:p>
    <w:p w:rsidR="001F1B6A" w:rsidRDefault="001F1B6A" w:rsidP="001F1B6A">
      <w:pPr>
        <w:rPr>
          <w:b/>
          <w:bCs/>
        </w:rPr>
      </w:pPr>
      <w:r w:rsidRPr="001F1B6A">
        <w:tab/>
      </w:r>
      <w:r w:rsidRPr="001F1B6A">
        <w:tab/>
      </w:r>
      <w:proofErr w:type="gramStart"/>
      <w:r w:rsidRPr="001F1B6A">
        <w:rPr>
          <w:b/>
          <w:bCs/>
          <w:lang w:val="en-US"/>
        </w:rPr>
        <w:t>cell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Select</w:t>
      </w:r>
      <w:r w:rsidR="00B8226F">
        <w:rPr>
          <w:b/>
          <w:bCs/>
        </w:rPr>
        <w:t>(</w:t>
      </w:r>
      <w:proofErr w:type="gramEnd"/>
      <w:r w:rsidR="00B8226F">
        <w:rPr>
          <w:b/>
          <w:bCs/>
        </w:rPr>
        <w:t>).</w:t>
      </w:r>
    </w:p>
    <w:p w:rsidR="00EE5935" w:rsidRPr="001F1B6A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lastRenderedPageBreak/>
        <w:drawing>
          <wp:inline distT="0" distB="0" distL="0" distR="0" wp14:anchorId="58B94067" wp14:editId="55E8A069">
            <wp:extent cx="5940425" cy="13844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B8226F" w:rsidRDefault="00EE5935" w:rsidP="00EE5935">
      <w:pPr>
        <w:jc w:val="center"/>
      </w:pPr>
      <w:r>
        <w:t>Рисунок 10 –</w:t>
      </w:r>
      <w:r w:rsidR="00B8226F">
        <w:t xml:space="preserve"> Реакция на программное выделение диапазона с </w:t>
      </w:r>
      <w:r w:rsidR="00B8226F" w:rsidRPr="00B8226F">
        <w:rPr>
          <w:i/>
          <w:lang w:val="en-US"/>
        </w:rPr>
        <w:t>G</w:t>
      </w:r>
      <w:r w:rsidR="00B8226F" w:rsidRPr="00B8226F">
        <w:rPr>
          <w:i/>
        </w:rPr>
        <w:t>3</w:t>
      </w:r>
      <w:r w:rsidR="00B8226F" w:rsidRPr="00B8226F">
        <w:t xml:space="preserve"> </w:t>
      </w:r>
      <w:r w:rsidR="00B8226F">
        <w:t xml:space="preserve">по </w:t>
      </w:r>
      <w:r w:rsidR="00B8226F" w:rsidRPr="00B8226F">
        <w:rPr>
          <w:i/>
          <w:lang w:val="en-US"/>
        </w:rPr>
        <w:t>O</w:t>
      </w:r>
      <w:r w:rsidR="00B8226F" w:rsidRPr="00B8226F">
        <w:rPr>
          <w:i/>
        </w:rPr>
        <w:t>6</w:t>
      </w:r>
      <w:r w:rsidR="00B8226F">
        <w:t xml:space="preserve"> методом </w:t>
      </w:r>
      <w:r w:rsidR="00B8226F" w:rsidRPr="00B8226F">
        <w:rPr>
          <w:i/>
          <w:lang w:val="en-US"/>
        </w:rPr>
        <w:t>Select</w:t>
      </w:r>
      <w:r w:rsidR="00B8226F" w:rsidRPr="00B8226F">
        <w:rPr>
          <w:i/>
        </w:rPr>
        <w:t>()</w:t>
      </w:r>
    </w:p>
    <w:p w:rsidR="001F1B6A" w:rsidRDefault="001F1B6A" w:rsidP="001F1B6A"/>
    <w:p w:rsidR="001F1B6A" w:rsidRPr="001F1B6A" w:rsidRDefault="001F1B6A" w:rsidP="00B8226F">
      <w:pPr>
        <w:ind w:firstLine="708"/>
        <w:jc w:val="both"/>
      </w:pPr>
      <w:r w:rsidRPr="001F1B6A">
        <w:t>и) Запись в ячейку диапазона конкретного значения</w:t>
      </w:r>
    </w:p>
    <w:p w:rsidR="001F1B6A" w:rsidRPr="00B8226F" w:rsidRDefault="001F1B6A" w:rsidP="001F1B6A">
      <w:r w:rsidRPr="001F1B6A">
        <w:tab/>
      </w:r>
      <w:r w:rsidRPr="001F1B6A">
        <w:tab/>
      </w:r>
      <w:proofErr w:type="gramStart"/>
      <w:r w:rsidRPr="001F1B6A">
        <w:rPr>
          <w:b/>
          <w:bCs/>
          <w:lang w:val="en-US"/>
        </w:rPr>
        <w:t>cell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Cells</w:t>
      </w:r>
      <w:r w:rsidR="00B8226F">
        <w:rPr>
          <w:b/>
          <w:bCs/>
        </w:rPr>
        <w:t>[</w:t>
      </w:r>
      <w:proofErr w:type="gramEnd"/>
      <w:r w:rsidR="00B8226F">
        <w:rPr>
          <w:b/>
          <w:bCs/>
        </w:rPr>
        <w:t>2, 3] = "Мой текст"</w:t>
      </w:r>
      <w:r w:rsidR="00B8226F" w:rsidRPr="00B8226F">
        <w:rPr>
          <w:b/>
          <w:bCs/>
        </w:rPr>
        <w:t>.</w:t>
      </w:r>
    </w:p>
    <w:p w:rsidR="001F1B6A" w:rsidRPr="001F1B6A" w:rsidRDefault="001F1B6A" w:rsidP="00B8226F">
      <w:pPr>
        <w:jc w:val="both"/>
      </w:pPr>
      <w:r w:rsidRPr="001F1B6A">
        <w:rPr>
          <w:b/>
          <w:bCs/>
        </w:rPr>
        <w:tab/>
      </w:r>
      <w:r w:rsidRPr="001F1B6A">
        <w:t xml:space="preserve">Объединяя пункты ж) и и) получается, что </w:t>
      </w:r>
      <w:proofErr w:type="gramStart"/>
      <w:r w:rsidRPr="001F1B6A">
        <w:t>надпись</w:t>
      </w:r>
      <w:proofErr w:type="gramEnd"/>
      <w:r w:rsidRPr="001F1B6A">
        <w:t xml:space="preserve"> «Мой текст» будет </w:t>
      </w:r>
      <w:r w:rsidRPr="001F1B6A">
        <w:tab/>
        <w:t>записана</w:t>
      </w:r>
      <w:r w:rsidR="00B8226F" w:rsidRPr="00B8226F">
        <w:t xml:space="preserve"> </w:t>
      </w:r>
      <w:r w:rsidRPr="001F1B6A">
        <w:t xml:space="preserve">в ячейку </w:t>
      </w:r>
      <w:r w:rsidRPr="00B8226F">
        <w:rPr>
          <w:i/>
          <w:lang w:val="en-US"/>
        </w:rPr>
        <w:t>I</w:t>
      </w:r>
      <w:r w:rsidRPr="00B8226F">
        <w:rPr>
          <w:i/>
        </w:rPr>
        <w:t>4</w:t>
      </w:r>
      <w:r w:rsidRPr="001F1B6A">
        <w:t xml:space="preserve"> (смещение от </w:t>
      </w:r>
      <w:r w:rsidRPr="001F1B6A">
        <w:rPr>
          <w:lang w:val="en-US"/>
        </w:rPr>
        <w:t>G</w:t>
      </w:r>
      <w:r w:rsidRPr="001F1B6A">
        <w:t xml:space="preserve">3 на 2 позиции по строкам и на 3 </w:t>
      </w:r>
    </w:p>
    <w:p w:rsidR="001F1B6A" w:rsidRPr="001F1B6A" w:rsidRDefault="001F1B6A" w:rsidP="001F1B6A">
      <w:r w:rsidRPr="001F1B6A">
        <w:tab/>
        <w:t>позиции по столбцам</w:t>
      </w:r>
      <w:r w:rsidRPr="001F1B6A">
        <w:rPr>
          <w:lang w:val="en-US"/>
        </w:rPr>
        <w:t>).</w:t>
      </w:r>
    </w:p>
    <w:p w:rsidR="001F1B6A" w:rsidRDefault="001F1B6A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1327B671" wp14:editId="758EBD27">
            <wp:extent cx="5940425" cy="1378272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78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B8226F" w:rsidRDefault="00EE5935" w:rsidP="00EE5935">
      <w:pPr>
        <w:jc w:val="center"/>
      </w:pPr>
      <w:r>
        <w:t>Рисунок 11 –</w:t>
      </w:r>
      <w:r w:rsidR="00B8226F" w:rsidRPr="00B8226F">
        <w:t xml:space="preserve"> </w:t>
      </w:r>
      <w:r w:rsidR="00B8226F">
        <w:t>Иллюстрация поведения индексации в выделенном диапазоне</w:t>
      </w:r>
    </w:p>
    <w:p w:rsidR="00EE5935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4F74498A" wp14:editId="3B3623D3">
            <wp:extent cx="2771775" cy="1190625"/>
            <wp:effectExtent l="0" t="0" r="9525" b="9525"/>
            <wp:docPr id="614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2 –</w:t>
      </w:r>
      <w:r w:rsidR="00B8226F">
        <w:t xml:space="preserve"> Реакция на программную запись текста в ячейку</w:t>
      </w:r>
    </w:p>
    <w:p w:rsidR="00EE5935" w:rsidRDefault="00EE5935" w:rsidP="00EE5935">
      <w:pPr>
        <w:jc w:val="center"/>
      </w:pPr>
    </w:p>
    <w:p w:rsidR="001F1B6A" w:rsidRPr="001F1B6A" w:rsidRDefault="001F1B6A" w:rsidP="00B8226F">
      <w:pPr>
        <w:ind w:firstLine="708"/>
        <w:jc w:val="both"/>
      </w:pPr>
      <w:r w:rsidRPr="001F1B6A">
        <w:t xml:space="preserve">к) Выполнить слияние ячеек (объединить можно только выделенный </w:t>
      </w:r>
      <w:r w:rsidRPr="001F1B6A">
        <w:tab/>
        <w:t>диапазон ячеек)</w:t>
      </w:r>
    </w:p>
    <w:p w:rsidR="001F1B6A" w:rsidRDefault="001F1B6A" w:rsidP="001F1B6A">
      <w:pPr>
        <w:rPr>
          <w:b/>
          <w:bCs/>
        </w:rPr>
      </w:pPr>
      <w:r w:rsidRPr="001F1B6A">
        <w:tab/>
      </w:r>
      <w:r w:rsidRPr="001F1B6A">
        <w:tab/>
      </w:r>
      <w:proofErr w:type="spellStart"/>
      <w:proofErr w:type="gramStart"/>
      <w:r w:rsidR="00B8226F">
        <w:rPr>
          <w:b/>
          <w:bCs/>
          <w:lang w:val="en-US"/>
        </w:rPr>
        <w:t>cells.Merge</w:t>
      </w:r>
      <w:proofErr w:type="spellEnd"/>
      <w:r w:rsidR="00B8226F">
        <w:rPr>
          <w:b/>
          <w:bCs/>
          <w:lang w:val="en-US"/>
        </w:rPr>
        <w:t>(</w:t>
      </w:r>
      <w:proofErr w:type="gramEnd"/>
      <w:r w:rsidR="00B8226F">
        <w:rPr>
          <w:b/>
          <w:bCs/>
          <w:lang w:val="en-US"/>
        </w:rPr>
        <w:t>).</w:t>
      </w:r>
    </w:p>
    <w:p w:rsidR="00EE5935" w:rsidRPr="00EE5935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58ADFE6A" wp14:editId="26061AB4">
            <wp:extent cx="5940425" cy="1388695"/>
            <wp:effectExtent l="0" t="0" r="0" b="0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3 –</w:t>
      </w:r>
      <w:r w:rsidR="00B8226F" w:rsidRPr="00B8226F">
        <w:t xml:space="preserve"> </w:t>
      </w:r>
      <w:r w:rsidR="00B8226F">
        <w:t xml:space="preserve">Реакция на программное слияние ячеек диапазона с </w:t>
      </w:r>
      <w:r w:rsidR="00B8226F" w:rsidRPr="00B8226F">
        <w:rPr>
          <w:i/>
          <w:lang w:val="en-US"/>
        </w:rPr>
        <w:t>G</w:t>
      </w:r>
      <w:r w:rsidR="00B8226F" w:rsidRPr="00B8226F">
        <w:rPr>
          <w:i/>
        </w:rPr>
        <w:t>3</w:t>
      </w:r>
      <w:r w:rsidR="00B8226F" w:rsidRPr="00B8226F">
        <w:t xml:space="preserve"> </w:t>
      </w:r>
      <w:r w:rsidR="00B8226F">
        <w:t xml:space="preserve">по </w:t>
      </w:r>
      <w:r w:rsidR="00B8226F" w:rsidRPr="00B8226F">
        <w:rPr>
          <w:i/>
          <w:lang w:val="en-US"/>
        </w:rPr>
        <w:t>O</w:t>
      </w:r>
      <w:r w:rsidR="00B8226F" w:rsidRPr="00B8226F">
        <w:rPr>
          <w:i/>
        </w:rPr>
        <w:t>6</w:t>
      </w:r>
      <w:r w:rsidR="00B8226F">
        <w:t xml:space="preserve"> методом </w:t>
      </w:r>
      <w:r w:rsidR="00B8226F">
        <w:rPr>
          <w:i/>
          <w:lang w:val="en-US"/>
        </w:rPr>
        <w:t>Merge</w:t>
      </w:r>
      <w:r w:rsidR="00B8226F" w:rsidRPr="00B8226F">
        <w:rPr>
          <w:i/>
        </w:rPr>
        <w:t>()</w:t>
      </w:r>
    </w:p>
    <w:p w:rsidR="00EE5935" w:rsidRDefault="00EE5935" w:rsidP="00EE5935">
      <w:pPr>
        <w:jc w:val="center"/>
      </w:pPr>
    </w:p>
    <w:p w:rsidR="001F1B6A" w:rsidRPr="001F1B6A" w:rsidRDefault="001F1B6A" w:rsidP="00A70829">
      <w:pPr>
        <w:ind w:left="708"/>
      </w:pPr>
      <w:r w:rsidRPr="001F1B6A">
        <w:t xml:space="preserve">л) Для удобства отладки перевести книгу </w:t>
      </w:r>
      <w:r w:rsidRPr="001F1B6A">
        <w:rPr>
          <w:i/>
          <w:iCs/>
          <w:lang w:val="en-US"/>
        </w:rPr>
        <w:t>Excel</w:t>
      </w:r>
      <w:r w:rsidRPr="001F1B6A">
        <w:t xml:space="preserve"> в ручное управление перед сохранением</w:t>
      </w:r>
    </w:p>
    <w:p w:rsidR="001F1B6A" w:rsidRPr="008241AA" w:rsidRDefault="001F1B6A" w:rsidP="001F1B6A"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ObjExcel</w:t>
      </w:r>
      <w:proofErr w:type="spellEnd"/>
      <w:r w:rsidRPr="001F1B6A">
        <w:rPr>
          <w:b/>
          <w:bCs/>
        </w:rPr>
        <w:t>.</w:t>
      </w:r>
      <w:proofErr w:type="spellStart"/>
      <w:r w:rsidRPr="001F1B6A">
        <w:rPr>
          <w:b/>
          <w:bCs/>
          <w:lang w:val="en-US"/>
        </w:rPr>
        <w:t>UserControl</w:t>
      </w:r>
      <w:proofErr w:type="spellEnd"/>
      <w:r w:rsidRPr="001F1B6A">
        <w:rPr>
          <w:b/>
          <w:bCs/>
        </w:rPr>
        <w:t xml:space="preserve"> = </w:t>
      </w:r>
      <w:r w:rsidRPr="001F1B6A">
        <w:rPr>
          <w:b/>
          <w:bCs/>
          <w:lang w:val="en-US"/>
        </w:rPr>
        <w:t>true</w:t>
      </w:r>
      <w:r w:rsidR="00B8226F" w:rsidRPr="008241AA">
        <w:rPr>
          <w:b/>
          <w:bCs/>
        </w:rPr>
        <w:t>.</w:t>
      </w:r>
    </w:p>
    <w:p w:rsidR="001F1B6A" w:rsidRPr="001F1B6A" w:rsidRDefault="001F1B6A" w:rsidP="00B8226F">
      <w:pPr>
        <w:jc w:val="both"/>
      </w:pPr>
      <w:r w:rsidRPr="001F1B6A">
        <w:tab/>
        <w:t xml:space="preserve">м) Выполняется сохранение файла (например, в той же директории, где </w:t>
      </w:r>
      <w:r w:rsidRPr="001F1B6A">
        <w:tab/>
        <w:t>размещён исполняемый (</w:t>
      </w:r>
      <w:r w:rsidRPr="001F1B6A">
        <w:rPr>
          <w:i/>
          <w:iCs/>
          <w:lang w:val="en-US"/>
        </w:rPr>
        <w:t>exe</w:t>
      </w:r>
      <w:r w:rsidRPr="001F1B6A">
        <w:t>) файл)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b/>
          <w:bCs/>
        </w:rPr>
        <w:tab/>
      </w:r>
      <w:r w:rsidRPr="001F1B6A">
        <w:rPr>
          <w:b/>
          <w:bCs/>
        </w:rPr>
        <w:tab/>
      </w:r>
      <w:proofErr w:type="spellStart"/>
      <w:r w:rsidRPr="001F1B6A">
        <w:rPr>
          <w:b/>
          <w:bCs/>
          <w:lang w:val="en-US"/>
        </w:rPr>
        <w:t>ObjWorkBook.SaveCopyAs</w:t>
      </w:r>
      <w:proofErr w:type="spellEnd"/>
    </w:p>
    <w:p w:rsidR="001F1B6A" w:rsidRPr="001F1B6A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  <w:t>(</w:t>
      </w:r>
      <w:proofErr w:type="spellStart"/>
      <w:r w:rsidRPr="001F1B6A">
        <w:rPr>
          <w:b/>
          <w:bCs/>
          <w:lang w:val="en-US"/>
        </w:rPr>
        <w:t>Application.StartupPath</w:t>
      </w:r>
      <w:proofErr w:type="spellEnd"/>
      <w:r w:rsidRPr="001F1B6A">
        <w:rPr>
          <w:b/>
          <w:bCs/>
          <w:lang w:val="en-US"/>
        </w:rPr>
        <w:t xml:space="preserve"> + @"\" + Name + ".</w:t>
      </w:r>
      <w:proofErr w:type="spellStart"/>
      <w:r w:rsidRPr="001F1B6A">
        <w:rPr>
          <w:b/>
          <w:bCs/>
          <w:lang w:val="en-US"/>
        </w:rPr>
        <w:t>xlsx</w:t>
      </w:r>
      <w:proofErr w:type="spellEnd"/>
      <w:r w:rsidRPr="001F1B6A">
        <w:rPr>
          <w:b/>
          <w:bCs/>
          <w:lang w:val="en-US"/>
        </w:rPr>
        <w:t>")</w:t>
      </w:r>
      <w:proofErr w:type="gramStart"/>
      <w:r w:rsidRPr="001F1B6A">
        <w:rPr>
          <w:b/>
          <w:bCs/>
          <w:lang w:val="en-US"/>
        </w:rPr>
        <w:t>;</w:t>
      </w:r>
      <w:proofErr w:type="gramEnd"/>
      <w:r w:rsidRPr="001F1B6A">
        <w:rPr>
          <w:b/>
          <w:bCs/>
          <w:lang w:val="en-US"/>
        </w:rPr>
        <w:t>*</w:t>
      </w:r>
      <w:r w:rsidR="00B8226F">
        <w:rPr>
          <w:b/>
          <w:bCs/>
          <w:lang w:val="en-US"/>
        </w:rPr>
        <w:t>.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lang w:val="en-US"/>
        </w:rPr>
        <w:tab/>
      </w:r>
      <w:r w:rsidRPr="001F1B6A">
        <w:t>н</w:t>
      </w:r>
      <w:r w:rsidRPr="001F1B6A">
        <w:rPr>
          <w:lang w:val="en-US"/>
        </w:rPr>
        <w:t xml:space="preserve">) </w:t>
      </w:r>
      <w:r w:rsidRPr="001F1B6A">
        <w:t>Закрыть</w:t>
      </w:r>
      <w:r w:rsidRPr="001F1B6A">
        <w:rPr>
          <w:lang w:val="en-US"/>
        </w:rPr>
        <w:t xml:space="preserve"> </w:t>
      </w:r>
      <w:r w:rsidRPr="001F1B6A">
        <w:t>книгу</w:t>
      </w:r>
      <w:r w:rsidRPr="001F1B6A">
        <w:rPr>
          <w:lang w:val="en-US"/>
        </w:rPr>
        <w:t xml:space="preserve"> </w:t>
      </w:r>
      <w:r w:rsidR="00B8226F" w:rsidRPr="00A70829">
        <w:rPr>
          <w:i/>
          <w:lang w:val="en-US"/>
        </w:rPr>
        <w:t>Microsoft</w:t>
      </w:r>
      <w:r w:rsidR="00B8226F" w:rsidRPr="00B8226F">
        <w:rPr>
          <w:i/>
          <w:lang w:val="en-US"/>
        </w:rPr>
        <w:t xml:space="preserve"> </w:t>
      </w:r>
      <w:r w:rsidR="00B8226F" w:rsidRPr="00A70829">
        <w:rPr>
          <w:i/>
          <w:lang w:val="en-US"/>
        </w:rPr>
        <w:t>Office</w:t>
      </w:r>
      <w:r w:rsidR="00B8226F" w:rsidRPr="00B8226F">
        <w:rPr>
          <w:i/>
          <w:lang w:val="en-US"/>
        </w:rPr>
        <w:t xml:space="preserve"> </w:t>
      </w:r>
      <w:r w:rsidR="00B8226F" w:rsidRPr="00A70829">
        <w:rPr>
          <w:i/>
          <w:lang w:val="en-US"/>
        </w:rPr>
        <w:t>Excel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i/>
          <w:iCs/>
          <w:lang w:val="en-US"/>
        </w:rPr>
        <w:tab/>
      </w:r>
      <w:r w:rsidRPr="001F1B6A">
        <w:rPr>
          <w:i/>
          <w:i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WorkBook.Close</w:t>
      </w:r>
      <w:proofErr w:type="spellEnd"/>
      <w:r w:rsidRPr="001F1B6A">
        <w:rPr>
          <w:b/>
          <w:bCs/>
          <w:lang w:val="en-US"/>
        </w:rPr>
        <w:t>(</w:t>
      </w:r>
      <w:proofErr w:type="gramEnd"/>
      <w:r w:rsidRPr="001F1B6A">
        <w:rPr>
          <w:b/>
          <w:bCs/>
          <w:lang w:val="en-US"/>
        </w:rPr>
        <w:t xml:space="preserve">false, "", </w:t>
      </w:r>
      <w:proofErr w:type="spellStart"/>
      <w:r w:rsidRPr="001F1B6A">
        <w:rPr>
          <w:b/>
          <w:bCs/>
          <w:lang w:val="en-US"/>
        </w:rPr>
        <w:t>Missing.Value</w:t>
      </w:r>
      <w:proofErr w:type="spellEnd"/>
      <w:r w:rsidRPr="001F1B6A">
        <w:rPr>
          <w:b/>
          <w:bCs/>
          <w:lang w:val="en-US"/>
        </w:rPr>
        <w:t>);**</w:t>
      </w:r>
      <w:r w:rsidR="00B8226F">
        <w:rPr>
          <w:b/>
          <w:bCs/>
          <w:lang w:val="en-US"/>
        </w:rPr>
        <w:t>.</w:t>
      </w:r>
    </w:p>
    <w:p w:rsidR="001F1B6A" w:rsidRPr="001F1B6A" w:rsidRDefault="001F1B6A" w:rsidP="00B8226F">
      <w:pPr>
        <w:jc w:val="both"/>
      </w:pPr>
      <w:r w:rsidRPr="001F1B6A">
        <w:t xml:space="preserve">* В переменную </w:t>
      </w:r>
      <w:r w:rsidRPr="001F1B6A">
        <w:rPr>
          <w:i/>
          <w:iCs/>
          <w:lang w:val="en-US"/>
        </w:rPr>
        <w:t>Name</w:t>
      </w:r>
      <w:r w:rsidRPr="001F1B6A">
        <w:t xml:space="preserve"> в любой удобный момент времени, предшествующий сохранению, необходимо записать название файла, который будет записан.</w:t>
      </w:r>
    </w:p>
    <w:p w:rsidR="001F1B6A" w:rsidRPr="001F1B6A" w:rsidRDefault="001F1B6A" w:rsidP="00B8226F">
      <w:pPr>
        <w:jc w:val="both"/>
      </w:pPr>
      <w:r w:rsidRPr="001F1B6A">
        <w:t>** 1-й параметр – не сохранять изменения, так как сохранение уже выполнено;</w:t>
      </w:r>
    </w:p>
    <w:p w:rsidR="001F1B6A" w:rsidRPr="001F1B6A" w:rsidRDefault="001F1B6A" w:rsidP="00B8226F">
      <w:pPr>
        <w:jc w:val="both"/>
      </w:pPr>
      <w:r w:rsidRPr="001F1B6A">
        <w:t xml:space="preserve">     2-й параметр – пустое имя файла, опять же, так как сохранение уже выполнено;</w:t>
      </w:r>
    </w:p>
    <w:p w:rsidR="001F1B6A" w:rsidRPr="001F1B6A" w:rsidRDefault="001F1B6A" w:rsidP="00B8226F">
      <w:pPr>
        <w:jc w:val="both"/>
      </w:pPr>
      <w:r w:rsidRPr="001F1B6A">
        <w:t xml:space="preserve">     3-й параметр – маршрутизация книги (по умолчанию).</w:t>
      </w:r>
    </w:p>
    <w:p w:rsidR="001F1B6A" w:rsidRDefault="001F1B6A" w:rsidP="001F1B6A"/>
    <w:p w:rsidR="00B8226F" w:rsidRDefault="00B8226F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1F1B6A" w:rsidRPr="001F1B6A" w:rsidRDefault="00A70829" w:rsidP="00B8226F">
      <w:pPr>
        <w:jc w:val="both"/>
      </w:pPr>
      <w:r>
        <w:rPr>
          <w:b/>
          <w:bCs/>
        </w:rPr>
        <w:lastRenderedPageBreak/>
        <w:t>Памятка программисту №</w:t>
      </w:r>
      <w:r w:rsidRPr="008241AA">
        <w:rPr>
          <w:b/>
          <w:bCs/>
        </w:rPr>
        <w:t>4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1F1B6A" w:rsidRPr="001F1B6A">
        <w:rPr>
          <w:b/>
          <w:bCs/>
        </w:rPr>
        <w:t>Полезные процедуры управления диапазоном</w:t>
      </w:r>
    </w:p>
    <w:p w:rsidR="001F1B6A" w:rsidRPr="008241AA" w:rsidRDefault="001F1B6A" w:rsidP="001F1B6A"/>
    <w:p w:rsidR="00B8226F" w:rsidRDefault="00B8226F" w:rsidP="00B8226F">
      <w:pPr>
        <w:jc w:val="both"/>
      </w:pPr>
      <w:r>
        <w:t xml:space="preserve">Для удобства работы со ссылочной структурой электронной таблицы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>
        <w:t xml:space="preserve"> удобно составить дополнительный типизированный метод (функцию), интерпретирующий численные значения в эквивалент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>
        <w:t>, содержащий буквы латинского алфавита (Рисунок 14).</w:t>
      </w:r>
    </w:p>
    <w:p w:rsidR="00B8226F" w:rsidRPr="00B8226F" w:rsidRDefault="00B8226F" w:rsidP="00B8226F">
      <w:pPr>
        <w:jc w:val="both"/>
      </w:pPr>
    </w:p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2865755E" wp14:editId="57545975">
            <wp:extent cx="2884284" cy="4505325"/>
            <wp:effectExtent l="19050" t="1905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284" cy="4505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4 –</w:t>
      </w:r>
      <w:r w:rsidR="00B8226F">
        <w:t xml:space="preserve"> Метод-переводчик ссылок на ячейки </w:t>
      </w:r>
      <w:r w:rsidR="00B8226F" w:rsidRPr="00A70829">
        <w:rPr>
          <w:i/>
          <w:lang w:val="en-US"/>
        </w:rPr>
        <w:t>Microsoft</w:t>
      </w:r>
      <w:r w:rsidR="00B8226F" w:rsidRPr="00A70829">
        <w:rPr>
          <w:i/>
        </w:rPr>
        <w:t xml:space="preserve"> </w:t>
      </w:r>
      <w:r w:rsidR="00B8226F" w:rsidRPr="00A70829">
        <w:rPr>
          <w:i/>
          <w:lang w:val="en-US"/>
        </w:rPr>
        <w:t>Office</w:t>
      </w:r>
      <w:r w:rsidR="00B8226F" w:rsidRPr="00A70829">
        <w:rPr>
          <w:i/>
        </w:rPr>
        <w:t xml:space="preserve"> </w:t>
      </w:r>
      <w:r w:rsidR="00B8226F" w:rsidRPr="00A70829">
        <w:rPr>
          <w:i/>
          <w:lang w:val="en-US"/>
        </w:rPr>
        <w:t>Excel</w:t>
      </w:r>
    </w:p>
    <w:p w:rsidR="00EE5935" w:rsidRDefault="00EE5935" w:rsidP="00EE5935">
      <w:pPr>
        <w:jc w:val="center"/>
      </w:pPr>
    </w:p>
    <w:p w:rsidR="001F1B6A" w:rsidRPr="001F1B6A" w:rsidRDefault="001F1B6A" w:rsidP="001F1B6A">
      <w:r w:rsidRPr="001F1B6A">
        <w:t>Функция возвращает строку формата</w:t>
      </w:r>
      <w:r w:rsidR="00B8226F">
        <w:t>***</w:t>
      </w:r>
      <w:r w:rsidRPr="001F1B6A">
        <w:t>:</w:t>
      </w:r>
    </w:p>
    <w:p w:rsidR="001F1B6A" w:rsidRPr="001F1B6A" w:rsidRDefault="001F1B6A" w:rsidP="00B8226F">
      <w:pPr>
        <w:jc w:val="center"/>
      </w:pPr>
      <w:r w:rsidRPr="001F1B6A">
        <w:rPr>
          <w:b/>
          <w:bCs/>
        </w:rPr>
        <w:t>Буква(-</w:t>
      </w:r>
      <w:proofErr w:type="gramStart"/>
      <w:r w:rsidRPr="001F1B6A">
        <w:rPr>
          <w:b/>
          <w:bCs/>
        </w:rPr>
        <w:t>ы)Цифра</w:t>
      </w:r>
      <w:proofErr w:type="gramEnd"/>
    </w:p>
    <w:p w:rsidR="001F1B6A" w:rsidRPr="001F1B6A" w:rsidRDefault="001F1B6A" w:rsidP="001F1B6A">
      <w:r w:rsidRPr="001F1B6A">
        <w:t xml:space="preserve">Например, </w:t>
      </w:r>
      <w:proofErr w:type="spellStart"/>
      <w:r w:rsidRPr="001F1B6A">
        <w:rPr>
          <w:i/>
          <w:iCs/>
          <w:lang w:val="en-US"/>
        </w:rPr>
        <w:t>ExcelCellTranslator</w:t>
      </w:r>
      <w:proofErr w:type="spellEnd"/>
      <w:r w:rsidRPr="001F1B6A">
        <w:rPr>
          <w:i/>
          <w:iCs/>
        </w:rPr>
        <w:t>(1, 1)</w:t>
      </w:r>
      <w:r w:rsidRPr="001F1B6A">
        <w:t xml:space="preserve"> вернёт</w:t>
      </w:r>
    </w:p>
    <w:p w:rsidR="001F1B6A" w:rsidRPr="005C47F5" w:rsidRDefault="001F1B6A" w:rsidP="001F1B6A">
      <w:pPr>
        <w:rPr>
          <w:lang w:val="en-US"/>
        </w:rPr>
      </w:pPr>
      <w:r w:rsidRPr="005C47F5">
        <w:rPr>
          <w:lang w:val="en-US"/>
        </w:rPr>
        <w:t>«</w:t>
      </w:r>
      <w:r w:rsidRPr="001F1B6A">
        <w:rPr>
          <w:lang w:val="en-US"/>
        </w:rPr>
        <w:t>A</w:t>
      </w:r>
      <w:r w:rsidRPr="005C47F5">
        <w:rPr>
          <w:lang w:val="en-US"/>
        </w:rPr>
        <w:t>1»;</w:t>
      </w:r>
    </w:p>
    <w:p w:rsidR="001F1B6A" w:rsidRPr="005C47F5" w:rsidRDefault="001F1B6A" w:rsidP="001F1B6A">
      <w:pPr>
        <w:rPr>
          <w:lang w:val="en-US"/>
        </w:rPr>
      </w:pPr>
      <w:r w:rsidRPr="001F1B6A">
        <w:t>Например</w:t>
      </w:r>
      <w:r w:rsidRPr="005C47F5">
        <w:rPr>
          <w:lang w:val="en-US"/>
        </w:rPr>
        <w:t xml:space="preserve">, </w:t>
      </w:r>
      <w:proofErr w:type="spellStart"/>
      <w:r w:rsidRPr="001F1B6A">
        <w:rPr>
          <w:i/>
          <w:iCs/>
          <w:lang w:val="en-US"/>
        </w:rPr>
        <w:t>ExcelCellTranslator</w:t>
      </w:r>
      <w:proofErr w:type="spellEnd"/>
      <w:r w:rsidRPr="005C47F5">
        <w:rPr>
          <w:i/>
          <w:iCs/>
          <w:lang w:val="en-US"/>
        </w:rPr>
        <w:t>(5, 40)</w:t>
      </w:r>
      <w:r w:rsidRPr="005C47F5">
        <w:rPr>
          <w:lang w:val="en-US"/>
        </w:rPr>
        <w:t xml:space="preserve"> </w:t>
      </w:r>
      <w:r w:rsidRPr="001F1B6A">
        <w:t>вернёт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lang w:val="en-US"/>
        </w:rPr>
        <w:lastRenderedPageBreak/>
        <w:t>«AN5»;</w:t>
      </w:r>
    </w:p>
    <w:p w:rsidR="001F1B6A" w:rsidRPr="001F1B6A" w:rsidRDefault="001F1B6A" w:rsidP="001F1B6A">
      <w:pPr>
        <w:rPr>
          <w:lang w:val="en-US"/>
        </w:rPr>
      </w:pPr>
      <w:r w:rsidRPr="001F1B6A">
        <w:t>Использование</w:t>
      </w:r>
      <w:r w:rsidRPr="001F1B6A">
        <w:rPr>
          <w:lang w:val="en-US"/>
        </w:rPr>
        <w:t>:</w:t>
      </w:r>
    </w:p>
    <w:p w:rsidR="001F1B6A" w:rsidRPr="001F1B6A" w:rsidRDefault="001F1B6A" w:rsidP="001F1B6A">
      <w:pPr>
        <w:rPr>
          <w:lang w:val="en-US"/>
        </w:rPr>
      </w:pPr>
      <w:proofErr w:type="spellStart"/>
      <w:r w:rsidRPr="001F1B6A">
        <w:rPr>
          <w:b/>
          <w:bCs/>
          <w:lang w:val="en-US"/>
        </w:rPr>
        <w:t>Excel.Range</w:t>
      </w:r>
      <w:proofErr w:type="spellEnd"/>
      <w:r w:rsidRPr="001F1B6A">
        <w:rPr>
          <w:b/>
          <w:bCs/>
          <w:lang w:val="en-US"/>
        </w:rPr>
        <w:t xml:space="preserve"> cells = </w:t>
      </w:r>
      <w:proofErr w:type="spellStart"/>
      <w:r w:rsidRPr="001F1B6A">
        <w:rPr>
          <w:b/>
          <w:bCs/>
          <w:lang w:val="en-US"/>
        </w:rPr>
        <w:t>ObjWorkSheet.get_</w:t>
      </w:r>
      <w:proofErr w:type="gramStart"/>
      <w:r w:rsidRPr="001F1B6A">
        <w:rPr>
          <w:b/>
          <w:bCs/>
          <w:lang w:val="en-US"/>
        </w:rPr>
        <w:t>Range</w:t>
      </w:r>
      <w:proofErr w:type="spellEnd"/>
      <w:r w:rsidRPr="001F1B6A">
        <w:rPr>
          <w:b/>
          <w:bCs/>
          <w:lang w:val="en-US"/>
        </w:rPr>
        <w:t>(</w:t>
      </w:r>
      <w:proofErr w:type="gramEnd"/>
    </w:p>
    <w:p w:rsidR="001F1B6A" w:rsidRPr="001F1B6A" w:rsidRDefault="001F1B6A" w:rsidP="001F1B6A">
      <w:pPr>
        <w:rPr>
          <w:lang w:val="en-US"/>
        </w:rPr>
      </w:pPr>
      <w:proofErr w:type="spellStart"/>
      <w:proofErr w:type="gramStart"/>
      <w:r w:rsidRPr="001F1B6A">
        <w:rPr>
          <w:b/>
          <w:bCs/>
          <w:lang w:val="en-US"/>
        </w:rPr>
        <w:t>ExcelCellTranslator</w:t>
      </w:r>
      <w:proofErr w:type="spellEnd"/>
      <w:r w:rsidRPr="001F1B6A">
        <w:rPr>
          <w:b/>
          <w:bCs/>
          <w:lang w:val="en-US"/>
        </w:rPr>
        <w:t>(</w:t>
      </w:r>
      <w:proofErr w:type="gramEnd"/>
      <w:r w:rsidRPr="001F1B6A">
        <w:rPr>
          <w:b/>
          <w:bCs/>
          <w:lang w:val="en-US"/>
        </w:rPr>
        <w:t xml:space="preserve">3, 7), </w:t>
      </w:r>
      <w:proofErr w:type="spellStart"/>
      <w:r w:rsidRPr="001F1B6A">
        <w:rPr>
          <w:b/>
          <w:bCs/>
          <w:lang w:val="en-US"/>
        </w:rPr>
        <w:t>ExcelCellTranslator</w:t>
      </w:r>
      <w:proofErr w:type="spellEnd"/>
      <w:r w:rsidRPr="001F1B6A">
        <w:rPr>
          <w:b/>
          <w:bCs/>
          <w:lang w:val="en-US"/>
        </w:rPr>
        <w:t>(6, 15) );</w:t>
      </w:r>
    </w:p>
    <w:p w:rsidR="001F1B6A" w:rsidRPr="001F1B6A" w:rsidRDefault="00B8226F" w:rsidP="009C1C58">
      <w:pPr>
        <w:jc w:val="both"/>
      </w:pPr>
      <w:r w:rsidRPr="008241AA">
        <w:rPr>
          <w:lang w:val="en-US"/>
        </w:rPr>
        <w:t>**</w:t>
      </w:r>
      <w:r w:rsidR="001F1B6A" w:rsidRPr="008241AA">
        <w:rPr>
          <w:lang w:val="en-US"/>
        </w:rPr>
        <w:t xml:space="preserve">* </w:t>
      </w:r>
      <w:r w:rsidR="001F1B6A" w:rsidRPr="001F1B6A">
        <w:t>Функция</w:t>
      </w:r>
      <w:r w:rsidR="001F1B6A" w:rsidRPr="008241AA">
        <w:rPr>
          <w:lang w:val="en-US"/>
        </w:rPr>
        <w:t xml:space="preserve"> </w:t>
      </w:r>
      <w:r w:rsidR="001F1B6A" w:rsidRPr="001F1B6A">
        <w:t>содержит</w:t>
      </w:r>
      <w:r w:rsidR="001F1B6A" w:rsidRPr="008241AA">
        <w:rPr>
          <w:lang w:val="en-US"/>
        </w:rPr>
        <w:t xml:space="preserve"> </w:t>
      </w:r>
      <w:r w:rsidR="001F1B6A" w:rsidRPr="001F1B6A">
        <w:t>вложенн</w:t>
      </w:r>
      <w:r w:rsidR="009C1C58">
        <w:t>ый</w:t>
      </w:r>
      <w:r w:rsidR="009C1C58" w:rsidRPr="008241AA">
        <w:rPr>
          <w:lang w:val="en-US"/>
        </w:rPr>
        <w:t xml:space="preserve"> </w:t>
      </w:r>
      <w:r w:rsidR="009C1C58">
        <w:t>типизированный</w:t>
      </w:r>
      <w:r w:rsidR="009C1C58" w:rsidRPr="008241AA">
        <w:rPr>
          <w:lang w:val="en-US"/>
        </w:rPr>
        <w:t xml:space="preserve"> </w:t>
      </w:r>
      <w:r w:rsidR="009C1C58">
        <w:t>метод</w:t>
      </w:r>
      <w:r w:rsidR="001F1B6A" w:rsidRPr="008241AA">
        <w:rPr>
          <w:lang w:val="en-US"/>
        </w:rPr>
        <w:t xml:space="preserve"> </w:t>
      </w:r>
      <w:r w:rsidR="009C1C58" w:rsidRPr="008241AA">
        <w:rPr>
          <w:lang w:val="en-US"/>
        </w:rPr>
        <w:t>(</w:t>
      </w:r>
      <w:r w:rsidR="001F1B6A" w:rsidRPr="001F1B6A">
        <w:t>функцию</w:t>
      </w:r>
      <w:r w:rsidR="009C1C58" w:rsidRPr="008241AA">
        <w:rPr>
          <w:lang w:val="en-US"/>
        </w:rPr>
        <w:t>)</w:t>
      </w:r>
      <w:r w:rsidR="001F1B6A" w:rsidRPr="008241AA">
        <w:rPr>
          <w:lang w:val="en-US"/>
        </w:rPr>
        <w:t xml:space="preserve"> </w:t>
      </w:r>
      <w:r w:rsidR="001F1B6A" w:rsidRPr="009C1C58">
        <w:rPr>
          <w:i/>
          <w:lang w:val="en-US"/>
        </w:rPr>
        <w:t>Alphabet</w:t>
      </w:r>
      <w:r w:rsidR="009C1C58">
        <w:t xml:space="preserve"> для определения</w:t>
      </w:r>
      <w:r w:rsidR="001F1B6A" w:rsidRPr="001F1B6A">
        <w:t xml:space="preserve"> буквы латинского </w:t>
      </w:r>
      <w:r w:rsidR="009C1C58">
        <w:t>алфавита по указанному численному значению</w:t>
      </w:r>
      <w:r w:rsidR="008A31E8">
        <w:t xml:space="preserve"> (Рисунок 15)</w:t>
      </w:r>
      <w:r w:rsidR="009C1C58">
        <w:t>.</w:t>
      </w:r>
    </w:p>
    <w:p w:rsidR="001F1B6A" w:rsidRDefault="001F1B6A" w:rsidP="001F1B6A"/>
    <w:p w:rsidR="001F1B6A" w:rsidRDefault="001F1B6A" w:rsidP="00773865">
      <w:pPr>
        <w:jc w:val="center"/>
      </w:pPr>
      <w:r>
        <w:rPr>
          <w:noProof/>
        </w:rPr>
        <w:drawing>
          <wp:inline distT="0" distB="0" distL="0" distR="0" wp14:anchorId="3D95F776">
            <wp:extent cx="4428876" cy="434152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639" cy="4344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5 –</w:t>
      </w:r>
      <w:r w:rsidR="008A31E8">
        <w:t xml:space="preserve"> Код метода </w:t>
      </w:r>
      <w:r w:rsidR="008A31E8" w:rsidRPr="009C1C58">
        <w:rPr>
          <w:i/>
          <w:lang w:val="en-US"/>
        </w:rPr>
        <w:t>Alphabet</w:t>
      </w:r>
    </w:p>
    <w:p w:rsidR="00EE5935" w:rsidRDefault="00EE5935" w:rsidP="00773865">
      <w:pPr>
        <w:jc w:val="center"/>
      </w:pPr>
    </w:p>
    <w:p w:rsidR="009C1C58" w:rsidRDefault="009C1C58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1F1B6A" w:rsidRPr="001F1B6A" w:rsidRDefault="00A70829" w:rsidP="00BE2041">
      <w:pPr>
        <w:jc w:val="both"/>
      </w:pPr>
      <w:r>
        <w:rPr>
          <w:b/>
          <w:bCs/>
        </w:rPr>
        <w:lastRenderedPageBreak/>
        <w:t>Памятка программисту №</w:t>
      </w:r>
      <w:r w:rsidRPr="008A31E8">
        <w:rPr>
          <w:b/>
          <w:bCs/>
        </w:rPr>
        <w:t>5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1F1B6A" w:rsidRPr="001F1B6A">
        <w:rPr>
          <w:b/>
          <w:bCs/>
        </w:rPr>
        <w:t>Пример создания многоуровневой шапки таблицы</w:t>
      </w:r>
    </w:p>
    <w:p w:rsidR="001F1B6A" w:rsidRDefault="001F1B6A" w:rsidP="001F1B6A"/>
    <w:p w:rsidR="00BE2041" w:rsidRDefault="00BE2041" w:rsidP="00BE2041">
      <w:pPr>
        <w:jc w:val="both"/>
      </w:pPr>
      <w:r>
        <w:t>Рассматривается пример составления электронной таблицы, по структуре аналогичной третьей (если вести отсчёт сверху) из приведённых на Рисунке 16.</w:t>
      </w:r>
    </w:p>
    <w:p w:rsidR="00BE2041" w:rsidRDefault="00BE2041" w:rsidP="00BE2041">
      <w:pPr>
        <w:jc w:val="both"/>
      </w:pPr>
    </w:p>
    <w:p w:rsidR="001F1B6A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491D10F0" wp14:editId="7B1FA718">
            <wp:extent cx="3838575" cy="2658756"/>
            <wp:effectExtent l="0" t="0" r="0" b="0"/>
            <wp:docPr id="6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232" cy="2660597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16 –</w:t>
      </w:r>
      <w:r w:rsidR="00BE2041">
        <w:t xml:space="preserve"> Пример некоторой печатной формы</w:t>
      </w:r>
    </w:p>
    <w:p w:rsidR="00AF5267" w:rsidRDefault="00AF5267" w:rsidP="00773865">
      <w:pPr>
        <w:jc w:val="center"/>
      </w:pPr>
    </w:p>
    <w:p w:rsidR="00BE2041" w:rsidRDefault="00BE2041" w:rsidP="00BE2041">
      <w:pPr>
        <w:jc w:val="both"/>
      </w:pPr>
      <w:r>
        <w:t>Перед составлением необходимо тщательно продумать алгоритм формирования таблицы заданной структуры. Очень важно составить блок-схему такого алгоритма, чтобы заведомо устранить возможную избыточность планируемых действий (Рисунок 17).</w:t>
      </w:r>
    </w:p>
    <w:p w:rsidR="00BE2041" w:rsidRDefault="00BE2041" w:rsidP="00BE2041">
      <w:pPr>
        <w:jc w:val="both"/>
      </w:pPr>
    </w:p>
    <w:p w:rsidR="00BE2041" w:rsidRDefault="00BE2041">
      <w:pPr>
        <w:spacing w:after="200" w:line="276" w:lineRule="auto"/>
      </w:pPr>
      <w:r>
        <w:br w:type="page"/>
      </w:r>
    </w:p>
    <w:p w:rsidR="00773865" w:rsidRPr="00BE2041" w:rsidRDefault="00773865" w:rsidP="00773865">
      <w:pPr>
        <w:jc w:val="center"/>
        <w:rPr>
          <w:b/>
        </w:rPr>
      </w:pPr>
      <w:r w:rsidRPr="00BE2041">
        <w:rPr>
          <w:b/>
        </w:rPr>
        <w:lastRenderedPageBreak/>
        <w:t>Обобщённый алгоритм</w:t>
      </w:r>
    </w:p>
    <w:p w:rsidR="00773865" w:rsidRDefault="00773865" w:rsidP="00773865">
      <w:pPr>
        <w:jc w:val="center"/>
      </w:pPr>
      <w:r>
        <w:object w:dxaOrig="5026" w:dyaOrig="9391">
          <v:shape id="_x0000_i1026" type="#_x0000_t75" style="width:251.25pt;height:469.5pt" o:ole="">
            <v:imagedata r:id="rId23" o:title=""/>
          </v:shape>
          <o:OLEObject Type="Embed" ProgID="Visio.Drawing.15" ShapeID="_x0000_i1026" DrawAspect="Content" ObjectID="_1687107827" r:id="rId24"/>
        </w:object>
      </w:r>
    </w:p>
    <w:p w:rsidR="00AF5267" w:rsidRDefault="00AF5267" w:rsidP="00AF5267">
      <w:pPr>
        <w:jc w:val="center"/>
      </w:pPr>
      <w:r>
        <w:t>Рисунок 17 –</w:t>
      </w:r>
      <w:r w:rsidR="00BE2041">
        <w:t xml:space="preserve"> Блок-схема для формирования электронной таблицы из рассматриваемого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</w:p>
    <w:p w:rsidR="00BE2041" w:rsidRDefault="00BE2041">
      <w:pPr>
        <w:spacing w:after="200" w:line="276" w:lineRule="auto"/>
      </w:pPr>
      <w:r>
        <w:br w:type="page"/>
      </w:r>
    </w:p>
    <w:p w:rsidR="00773865" w:rsidRDefault="00773865" w:rsidP="00773865">
      <w:pPr>
        <w:jc w:val="center"/>
        <w:rPr>
          <w:b/>
        </w:rPr>
      </w:pPr>
      <w:r w:rsidRPr="00BE2041">
        <w:rPr>
          <w:b/>
        </w:rPr>
        <w:lastRenderedPageBreak/>
        <w:t>Формирование первой строки</w:t>
      </w:r>
    </w:p>
    <w:p w:rsidR="00BE2041" w:rsidRDefault="00BE2041" w:rsidP="00BE2041"/>
    <w:p w:rsidR="00BE2041" w:rsidRDefault="00BE2041" w:rsidP="00BE2041">
      <w:r w:rsidRPr="00BE2041">
        <w:t>Ра</w:t>
      </w:r>
      <w:r>
        <w:t>зберём перечень действий, относящихся к формированию первой строки вида, представленного на Рисунке 18.</w:t>
      </w:r>
    </w:p>
    <w:p w:rsidR="00BE2041" w:rsidRPr="00BE2041" w:rsidRDefault="00BE2041" w:rsidP="00BE2041"/>
    <w:p w:rsidR="00BE2041" w:rsidRDefault="00BE2041" w:rsidP="00BE2041">
      <w:pPr>
        <w:jc w:val="center"/>
      </w:pPr>
      <w:r w:rsidRPr="00773865">
        <w:rPr>
          <w:noProof/>
        </w:rPr>
        <w:drawing>
          <wp:inline distT="0" distB="0" distL="0" distR="0" wp14:anchorId="4ADEB66E" wp14:editId="5D098050">
            <wp:extent cx="5086350" cy="814740"/>
            <wp:effectExtent l="19050" t="19050" r="0" b="4445"/>
            <wp:docPr id="1126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633" cy="8143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BE2041" w:rsidRDefault="00BE2041" w:rsidP="00BE2041">
      <w:pPr>
        <w:jc w:val="center"/>
      </w:pPr>
      <w:r>
        <w:t>Рисунок 18 – Первая строка таблицы из примера</w:t>
      </w:r>
    </w:p>
    <w:p w:rsidR="00BE2041" w:rsidRDefault="00BE2041" w:rsidP="00BE2041">
      <w:pPr>
        <w:jc w:val="both"/>
      </w:pPr>
    </w:p>
    <w:p w:rsidR="00BE2041" w:rsidRDefault="00BE2041" w:rsidP="00BE2041">
      <w:pPr>
        <w:jc w:val="both"/>
      </w:pPr>
      <w:r>
        <w:t>Перечень действий может быть описан кодом, аналогичным представленному во фрагменте на Рисунке 19.</w:t>
      </w:r>
    </w:p>
    <w:p w:rsidR="00BE2041" w:rsidRDefault="00BE2041" w:rsidP="00BE2041">
      <w:pPr>
        <w:jc w:val="both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712863AD" wp14:editId="3584E5B3">
            <wp:extent cx="4791075" cy="2934930"/>
            <wp:effectExtent l="19050" t="19050" r="0" b="0"/>
            <wp:docPr id="1126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6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29349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1</w:t>
      </w:r>
      <w:r w:rsidR="00BE2041">
        <w:t>9</w:t>
      </w:r>
      <w:r>
        <w:t xml:space="preserve"> –</w:t>
      </w:r>
      <w:r w:rsidR="007A5CF6">
        <w:t xml:space="preserve"> Фрагмент кода, соответствующий составлению первой строки таблицы из примера</w:t>
      </w:r>
    </w:p>
    <w:p w:rsidR="00AF5267" w:rsidRDefault="00AF5267" w:rsidP="00773865">
      <w:pPr>
        <w:jc w:val="center"/>
      </w:pPr>
    </w:p>
    <w:p w:rsidR="00AF5267" w:rsidRDefault="00AF5267" w:rsidP="00773865">
      <w:pPr>
        <w:jc w:val="center"/>
      </w:pPr>
    </w:p>
    <w:p w:rsidR="007A5CF6" w:rsidRDefault="007A5CF6">
      <w:pPr>
        <w:spacing w:after="200" w:line="276" w:lineRule="auto"/>
      </w:pPr>
      <w:r>
        <w:br w:type="page"/>
      </w:r>
    </w:p>
    <w:p w:rsidR="00773865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Формирование второй и третьей строк</w:t>
      </w:r>
    </w:p>
    <w:p w:rsidR="007A5CF6" w:rsidRPr="007A5CF6" w:rsidRDefault="007A5CF6" w:rsidP="00773865">
      <w:pPr>
        <w:jc w:val="center"/>
        <w:rPr>
          <w:b/>
        </w:rPr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F31E130" wp14:editId="6798E0DA">
            <wp:extent cx="3427012" cy="3143006"/>
            <wp:effectExtent l="19050" t="19050" r="2540" b="635"/>
            <wp:docPr id="1229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1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027" cy="313935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0 –</w:t>
      </w:r>
      <w:r w:rsidR="007A5CF6">
        <w:t xml:space="preserve"> Фрагмент кода, соответствующий составлению второй и третьей строк таблицы из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4973FC93" wp14:editId="01AD7710">
            <wp:extent cx="2552700" cy="3505551"/>
            <wp:effectExtent l="19050" t="19050" r="0" b="0"/>
            <wp:docPr id="1229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089" cy="350745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1 –</w:t>
      </w:r>
      <w:r w:rsidR="007A5CF6">
        <w:t xml:space="preserve"> Фрагмент кода вложенного метода, входящего в состав ранее представленного кода для составления второй и третьей строк таблицы из примера</w:t>
      </w:r>
    </w:p>
    <w:p w:rsidR="00773865" w:rsidRDefault="00773865" w:rsidP="00773865">
      <w:pPr>
        <w:jc w:val="center"/>
      </w:pPr>
      <w:r w:rsidRPr="00773865">
        <w:rPr>
          <w:noProof/>
        </w:rPr>
        <w:lastRenderedPageBreak/>
        <w:drawing>
          <wp:inline distT="0" distB="0" distL="0" distR="0" wp14:anchorId="33CBCFA1" wp14:editId="2CE9125B">
            <wp:extent cx="4519236" cy="1425729"/>
            <wp:effectExtent l="19050" t="19050" r="15240" b="22225"/>
            <wp:docPr id="1229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343"/>
                    <a:stretch/>
                  </pic:blipFill>
                  <pic:spPr bwMode="auto">
                    <a:xfrm>
                      <a:off x="0" y="0"/>
                      <a:ext cx="4519236" cy="142572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2 –</w:t>
      </w:r>
      <w:r w:rsidR="007A5CF6">
        <w:t xml:space="preserve"> Вторая и третья строки таблицы из примера. Для наглядности использовано иное управляющее воздействие в столбце «вид»</w:t>
      </w:r>
    </w:p>
    <w:p w:rsidR="00AF5267" w:rsidRDefault="00AF5267" w:rsidP="00773865">
      <w:pPr>
        <w:jc w:val="center"/>
      </w:pP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t>Формирование четвёртой строки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77DF2782" wp14:editId="46FB8CBA">
            <wp:extent cx="4190337" cy="2461726"/>
            <wp:effectExtent l="19050" t="19050" r="1270" b="0"/>
            <wp:docPr id="133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359" cy="246350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3 –</w:t>
      </w:r>
      <w:r w:rsidR="007A5CF6">
        <w:t xml:space="preserve"> Фрагмент кода, соответствующий составлению четвёртой строки таблицы из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54945468" wp14:editId="5976FA10">
            <wp:extent cx="5128591" cy="1129041"/>
            <wp:effectExtent l="19050" t="19050" r="0" b="0"/>
            <wp:docPr id="1331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4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425" cy="112768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4 –</w:t>
      </w:r>
      <w:r w:rsidR="007A5CF6" w:rsidRPr="007A5CF6">
        <w:t xml:space="preserve"> </w:t>
      </w:r>
      <w:r w:rsidR="007A5CF6">
        <w:t>Четвёртая строка таблицы из примера.</w:t>
      </w:r>
    </w:p>
    <w:p w:rsidR="00AF5267" w:rsidRDefault="00AF5267" w:rsidP="00773865">
      <w:pPr>
        <w:jc w:val="center"/>
      </w:pPr>
    </w:p>
    <w:p w:rsidR="007A5CF6" w:rsidRDefault="007A5CF6">
      <w:pPr>
        <w:spacing w:after="200" w:line="276" w:lineRule="auto"/>
      </w:pPr>
      <w:r>
        <w:br w:type="page"/>
      </w: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Итоговый вид шапки таблицы</w:t>
      </w:r>
      <w:r w:rsidR="007A5CF6" w:rsidRPr="007A5CF6">
        <w:rPr>
          <w:b/>
        </w:rPr>
        <w:t xml:space="preserve"> из примера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67B2ECF" wp14:editId="1EBFA513">
            <wp:extent cx="5940425" cy="1850367"/>
            <wp:effectExtent l="19050" t="19050" r="3175" b="0"/>
            <wp:docPr id="1433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8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503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5 –</w:t>
      </w:r>
      <w:r w:rsidR="00392D72">
        <w:t xml:space="preserve"> Результат автоматизированного составления структуры электронной таблицы</w:t>
      </w:r>
    </w:p>
    <w:p w:rsidR="00AF5267" w:rsidRDefault="00AF5267" w:rsidP="00773865">
      <w:pPr>
        <w:jc w:val="center"/>
      </w:pPr>
    </w:p>
    <w:p w:rsidR="00773865" w:rsidRPr="00392D72" w:rsidRDefault="00773865" w:rsidP="00773865">
      <w:pPr>
        <w:jc w:val="center"/>
        <w:rPr>
          <w:b/>
        </w:rPr>
      </w:pPr>
      <w:r w:rsidRPr="00392D72">
        <w:rPr>
          <w:b/>
        </w:rPr>
        <w:t>Определение рациональных размеров столбцов*</w:t>
      </w:r>
      <w:r w:rsidR="00392D72" w:rsidRPr="00392D72">
        <w:rPr>
          <w:b/>
        </w:rPr>
        <w:t>***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35B0DE9" wp14:editId="37318D72">
            <wp:extent cx="3438525" cy="2428875"/>
            <wp:effectExtent l="19050" t="19050" r="28575" b="28575"/>
            <wp:docPr id="1433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9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428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6 –</w:t>
      </w:r>
      <w:r w:rsidR="00392D72">
        <w:t xml:space="preserve"> Изменение ширины столбца и фиксация значения для последующего использования в настройке кодом</w:t>
      </w:r>
    </w:p>
    <w:p w:rsidR="00AF5267" w:rsidRDefault="00AF5267" w:rsidP="00773865">
      <w:pPr>
        <w:jc w:val="center"/>
      </w:pPr>
    </w:p>
    <w:p w:rsidR="00773865" w:rsidRPr="00773865" w:rsidRDefault="00773865" w:rsidP="00773865">
      <w:pPr>
        <w:jc w:val="center"/>
      </w:pPr>
      <w:r w:rsidRPr="00773865">
        <w:t>*</w:t>
      </w:r>
      <w:r w:rsidR="00392D72">
        <w:t>***</w:t>
      </w:r>
      <w:r w:rsidRPr="00773865">
        <w:t xml:space="preserve"> Начать растяжение столбца и зафиксировать значение ширины (13,71).</w:t>
      </w:r>
    </w:p>
    <w:p w:rsidR="00773865" w:rsidRDefault="00773865" w:rsidP="00773865">
      <w:pPr>
        <w:jc w:val="center"/>
      </w:pPr>
    </w:p>
    <w:p w:rsidR="00392D72" w:rsidRDefault="00392D72">
      <w:pPr>
        <w:spacing w:after="200" w:line="276" w:lineRule="auto"/>
      </w:pPr>
      <w:r>
        <w:br w:type="page"/>
      </w:r>
    </w:p>
    <w:p w:rsidR="00773865" w:rsidRPr="00392D72" w:rsidRDefault="00773865" w:rsidP="00773865">
      <w:pPr>
        <w:jc w:val="center"/>
        <w:rPr>
          <w:b/>
        </w:rPr>
      </w:pPr>
      <w:r w:rsidRPr="00392D72">
        <w:rPr>
          <w:b/>
        </w:rPr>
        <w:lastRenderedPageBreak/>
        <w:t>Рационализированная шапка таблицы</w:t>
      </w:r>
    </w:p>
    <w:p w:rsidR="00773865" w:rsidRDefault="00773865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0EAD3219" wp14:editId="2567A601">
            <wp:extent cx="3942153" cy="5746715"/>
            <wp:effectExtent l="19050" t="19050" r="20320" b="26035"/>
            <wp:docPr id="15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153" cy="57467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7 –</w:t>
      </w:r>
      <w:r w:rsidR="00392D72">
        <w:t xml:space="preserve"> Дополненный значениями ширины столбцов фрагмент</w:t>
      </w:r>
      <w:r w:rsidR="00827078">
        <w:t xml:space="preserve"> кода для работы по составлению второй и третьей строк таблицы из примера. Фрагмент содержит и некоторые другие настройки по изменению ориентации текста, способствующие пониманию процессов автоматизации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lastRenderedPageBreak/>
        <w:drawing>
          <wp:inline distT="0" distB="0" distL="0" distR="0" wp14:anchorId="7A66BD47" wp14:editId="5278352B">
            <wp:extent cx="5488197" cy="1743534"/>
            <wp:effectExtent l="19050" t="19050" r="17780" b="28575"/>
            <wp:docPr id="1536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197" cy="174353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8 –</w:t>
      </w:r>
      <w:r w:rsidR="00C03CA8">
        <w:t xml:space="preserve"> Модифицированный вид таблицы из примера</w:t>
      </w:r>
    </w:p>
    <w:p w:rsidR="00E22C97" w:rsidRDefault="00E22C97">
      <w:pPr>
        <w:spacing w:after="200" w:line="276" w:lineRule="auto"/>
      </w:pPr>
    </w:p>
    <w:p w:rsidR="00E22C97" w:rsidRDefault="00E22C97" w:rsidP="00E22C97">
      <w:pPr>
        <w:jc w:val="both"/>
      </w:pPr>
      <w:r>
        <w:t>Представленный ниже перечень иллюстраций на Рисунках 29-3</w:t>
      </w:r>
      <w:r w:rsidR="00C03CA8">
        <w:t>2</w:t>
      </w:r>
      <w:r>
        <w:t xml:space="preserve"> призван помочь разобраться с элементами интерфейса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 w:rsidRPr="00E22C97">
        <w:rPr>
          <w:i/>
        </w:rPr>
        <w:t xml:space="preserve"> </w:t>
      </w:r>
      <w:r w:rsidR="007A5CF6">
        <w:t>при сопоставлении их объектно-ориентированной модели.</w:t>
      </w:r>
    </w:p>
    <w:p w:rsidR="007A5CF6" w:rsidRPr="00E22C97" w:rsidRDefault="007A5CF6" w:rsidP="00E22C97">
      <w:pPr>
        <w:jc w:val="both"/>
      </w:pP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t>Соответствие границ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15B6EA37">
            <wp:extent cx="4838700" cy="333348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115" cy="333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9 –</w:t>
      </w:r>
      <w:r w:rsidR="007A5CF6">
        <w:t xml:space="preserve"> Имена констант, соответствующих границам таблиц и ячеек в </w:t>
      </w:r>
      <w:r w:rsidR="007A5CF6" w:rsidRPr="00A70829">
        <w:rPr>
          <w:i/>
          <w:lang w:val="en-US"/>
        </w:rPr>
        <w:t>Microsoft</w:t>
      </w:r>
      <w:r w:rsidR="007A5CF6" w:rsidRPr="00A70829">
        <w:rPr>
          <w:i/>
        </w:rPr>
        <w:t xml:space="preserve"> </w:t>
      </w:r>
      <w:r w:rsidR="007A5CF6" w:rsidRPr="00A70829">
        <w:rPr>
          <w:i/>
          <w:lang w:val="en-US"/>
        </w:rPr>
        <w:t>Office</w:t>
      </w:r>
      <w:r w:rsidR="007A5CF6" w:rsidRPr="00A70829">
        <w:rPr>
          <w:i/>
        </w:rPr>
        <w:t xml:space="preserve"> </w:t>
      </w:r>
      <w:r w:rsidR="007A5CF6" w:rsidRPr="00A70829">
        <w:rPr>
          <w:i/>
          <w:lang w:val="en-US"/>
        </w:rPr>
        <w:t>Excel</w:t>
      </w:r>
    </w:p>
    <w:p w:rsidR="00AF5267" w:rsidRDefault="00AF5267" w:rsidP="00773865">
      <w:pPr>
        <w:jc w:val="center"/>
      </w:pPr>
    </w:p>
    <w:p w:rsidR="00C03CA8" w:rsidRDefault="00C03CA8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Соответствие типов линий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19531000">
            <wp:extent cx="5878581" cy="386433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9394" cy="386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30 –</w:t>
      </w:r>
      <w:r w:rsidR="00C03CA8">
        <w:t xml:space="preserve"> Имена констант, соответствующих типам линий для границ таблиц и ячеек в </w:t>
      </w:r>
      <w:r w:rsidR="00C03CA8" w:rsidRPr="00A70829">
        <w:rPr>
          <w:i/>
          <w:lang w:val="en-US"/>
        </w:rPr>
        <w:t>Microsoft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Office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Excel</w:t>
      </w:r>
    </w:p>
    <w:p w:rsidR="00AF5267" w:rsidRDefault="00AF5267" w:rsidP="00773865">
      <w:pPr>
        <w:jc w:val="center"/>
      </w:pPr>
    </w:p>
    <w:p w:rsidR="00773865" w:rsidRPr="00C03CA8" w:rsidRDefault="00773865" w:rsidP="00773865">
      <w:pPr>
        <w:jc w:val="center"/>
        <w:rPr>
          <w:b/>
        </w:rPr>
      </w:pPr>
      <w:r w:rsidRPr="00C03CA8">
        <w:rPr>
          <w:b/>
        </w:rPr>
        <w:t>Соответствие направлений текста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0429D809">
            <wp:extent cx="4754880" cy="142907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385" cy="1428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C03CA8" w:rsidRDefault="00C03CA8" w:rsidP="00C03CA8">
      <w:pPr>
        <w:jc w:val="center"/>
      </w:pPr>
      <w:r>
        <w:t xml:space="preserve">Рисунок 31 – Имена констант, соответствующих ориентации текста в ячейках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</w:p>
    <w:p w:rsidR="00C03CA8" w:rsidRDefault="00C03CA8" w:rsidP="00773865">
      <w:pPr>
        <w:jc w:val="center"/>
      </w:pPr>
    </w:p>
    <w:p w:rsidR="00C03CA8" w:rsidRDefault="00C03CA8">
      <w:pPr>
        <w:spacing w:after="200" w:line="276" w:lineRule="auto"/>
      </w:pPr>
      <w:r>
        <w:br w:type="page"/>
      </w:r>
    </w:p>
    <w:p w:rsidR="00827440" w:rsidRPr="00C03CA8" w:rsidRDefault="00827440" w:rsidP="00827440">
      <w:pPr>
        <w:jc w:val="center"/>
        <w:rPr>
          <w:b/>
        </w:rPr>
      </w:pPr>
      <w:r w:rsidRPr="00C03CA8">
        <w:rPr>
          <w:b/>
        </w:rPr>
        <w:lastRenderedPageBreak/>
        <w:t>Соответствие выравнивания</w:t>
      </w:r>
      <w:r w:rsidR="00C03CA8">
        <w:rPr>
          <w:b/>
        </w:rPr>
        <w:t xml:space="preserve"> текста</w:t>
      </w:r>
    </w:p>
    <w:p w:rsidR="00827440" w:rsidRDefault="00827440" w:rsidP="00773865">
      <w:pPr>
        <w:jc w:val="center"/>
      </w:pPr>
      <w:r>
        <w:rPr>
          <w:noProof/>
        </w:rPr>
        <w:drawing>
          <wp:inline distT="0" distB="0" distL="0" distR="0" wp14:anchorId="4A3C06B6">
            <wp:extent cx="3164619" cy="150714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155" cy="1506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F5267" w:rsidRPr="00C03CA8" w:rsidRDefault="00AF5267" w:rsidP="00AF5267">
      <w:pPr>
        <w:jc w:val="center"/>
        <w:rPr>
          <w:b/>
        </w:rPr>
      </w:pPr>
      <w:r>
        <w:t>Рисунок 3</w:t>
      </w:r>
      <w:r w:rsidR="00C03CA8">
        <w:t>2</w:t>
      </w:r>
      <w:r>
        <w:t xml:space="preserve"> –</w:t>
      </w:r>
      <w:r w:rsidR="00C03CA8">
        <w:t xml:space="preserve"> Имена констант, соответствующих выравниванию текста в ячейках </w:t>
      </w:r>
      <w:r w:rsidR="00C03CA8" w:rsidRPr="00A70829">
        <w:rPr>
          <w:i/>
          <w:lang w:val="en-US"/>
        </w:rPr>
        <w:t>Microsoft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Office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Excel</w:t>
      </w:r>
    </w:p>
    <w:p w:rsidR="0073787D" w:rsidRDefault="0073787D">
      <w:pPr>
        <w:spacing w:after="200" w:line="276" w:lineRule="auto"/>
        <w:rPr>
          <w:b/>
        </w:rPr>
      </w:pPr>
    </w:p>
    <w:p w:rsidR="00DC5C60" w:rsidRDefault="00DC5C60" w:rsidP="00773865">
      <w:pPr>
        <w:jc w:val="center"/>
        <w:rPr>
          <w:b/>
        </w:rPr>
      </w:pPr>
      <w:r w:rsidRPr="00DC5C60">
        <w:rPr>
          <w:b/>
        </w:rPr>
        <w:t>Варианты</w:t>
      </w:r>
      <w:r>
        <w:rPr>
          <w:b/>
        </w:rPr>
        <w:t xml:space="preserve"> индивидуального задания</w:t>
      </w:r>
    </w:p>
    <w:p w:rsidR="00782629" w:rsidRPr="009D5DC3" w:rsidRDefault="00782629" w:rsidP="00773865">
      <w:pPr>
        <w:jc w:val="center"/>
      </w:pPr>
      <w:r w:rsidRPr="009D5DC3">
        <w:t>Вариант 1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3085842E" wp14:editId="0D2CA6F1">
            <wp:extent cx="5734050" cy="2917324"/>
            <wp:effectExtent l="0" t="0" r="0" b="0"/>
            <wp:docPr id="22" name="Рисунок 22" descr="http://images.myshared.ru/4/207718/slide_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images.myshared.ru/4/207718/slide_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50" t="24786" r="12339" b="19445"/>
                    <a:stretch/>
                  </pic:blipFill>
                  <pic:spPr bwMode="auto">
                    <a:xfrm>
                      <a:off x="0" y="0"/>
                      <a:ext cx="5743153" cy="292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3CA8" w:rsidRDefault="00C03CA8">
      <w:pPr>
        <w:spacing w:after="200" w:line="276" w:lineRule="auto"/>
      </w:pPr>
      <w:r>
        <w:br w:type="page"/>
      </w:r>
    </w:p>
    <w:p w:rsidR="009D5DC3" w:rsidRPr="009D5DC3" w:rsidRDefault="009D5DC3" w:rsidP="009D5DC3">
      <w:pPr>
        <w:jc w:val="center"/>
      </w:pPr>
      <w:r w:rsidRPr="009D5DC3">
        <w:lastRenderedPageBreak/>
        <w:t>Вариант 2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050D10F2" wp14:editId="614FB987">
            <wp:extent cx="5657850" cy="2608567"/>
            <wp:effectExtent l="0" t="0" r="0" b="0"/>
            <wp:docPr id="19" name="Рисунок 19" descr="http://1cbit.ru/images/pdk/2011-02-07_1547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1cbit.ru/images/pdk/2011-02-07_15471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791" r="23756" b="6041"/>
                    <a:stretch/>
                  </pic:blipFill>
                  <pic:spPr bwMode="auto">
                    <a:xfrm>
                      <a:off x="0" y="0"/>
                      <a:ext cx="5669222" cy="261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DC3" w:rsidRPr="009D5DC3" w:rsidRDefault="009D5DC3" w:rsidP="009D5DC3">
      <w:pPr>
        <w:jc w:val="center"/>
      </w:pPr>
      <w:r w:rsidRPr="009D5DC3">
        <w:t>Вариант 3</w:t>
      </w:r>
    </w:p>
    <w:p w:rsidR="009D5DC3" w:rsidRPr="009D5DC3" w:rsidRDefault="009D5DC3" w:rsidP="009D5DC3">
      <w:pPr>
        <w:jc w:val="center"/>
      </w:pPr>
      <w:r w:rsidRPr="009D5DC3">
        <w:rPr>
          <w:noProof/>
        </w:rPr>
        <w:drawing>
          <wp:inline distT="0" distB="0" distL="0" distR="0" wp14:anchorId="4A8D50ED" wp14:editId="2A66689E">
            <wp:extent cx="5638800" cy="1329145"/>
            <wp:effectExtent l="0" t="0" r="0" b="0"/>
            <wp:docPr id="14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86" t="64553" r="8779" b="6916"/>
                    <a:stretch/>
                  </pic:blipFill>
                  <pic:spPr bwMode="auto">
                    <a:xfrm>
                      <a:off x="0" y="0"/>
                      <a:ext cx="5643787" cy="133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>
      <w:pPr>
        <w:spacing w:after="200" w:line="276" w:lineRule="auto"/>
      </w:pPr>
      <w:r>
        <w:br w:type="page"/>
      </w:r>
    </w:p>
    <w:p w:rsidR="009D5DC3" w:rsidRPr="009D5DC3" w:rsidRDefault="009D5DC3" w:rsidP="009D5DC3">
      <w:pPr>
        <w:jc w:val="center"/>
      </w:pPr>
      <w:r w:rsidRPr="009D5DC3">
        <w:lastRenderedPageBreak/>
        <w:t>Вариант 4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35C84B0B" wp14:editId="5FF3B013">
            <wp:extent cx="4855074" cy="2733675"/>
            <wp:effectExtent l="0" t="0" r="0" b="0"/>
            <wp:docPr id="1027" name="Рисунок 1027" descr="http://present5.com/presentforday2/20170302/riski-l2-1_images/riski-l2-1_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present5.com/presentforday2/20170302/riski-l2-1_images/riski-l2-1_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16667" r="5127" b="15598"/>
                    <a:stretch/>
                  </pic:blipFill>
                  <pic:spPr bwMode="auto">
                    <a:xfrm>
                      <a:off x="0" y="0"/>
                      <a:ext cx="4856404" cy="273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DC3" w:rsidRPr="009D5DC3" w:rsidRDefault="009D5DC3" w:rsidP="009D5DC3">
      <w:pPr>
        <w:jc w:val="center"/>
      </w:pPr>
      <w:r w:rsidRPr="009D5DC3">
        <w:t>Вариант 5</w:t>
      </w:r>
    </w:p>
    <w:p w:rsid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0F39F2AD" wp14:editId="3D1F9B8F">
            <wp:extent cx="5838825" cy="644920"/>
            <wp:effectExtent l="0" t="0" r="0" b="0"/>
            <wp:docPr id="16" name="Рисунок 16" descr="http://i.doc-lvv.ru/upload/iblock/1c7/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i.doc-lvv.ru/upload/iblock/1c7/00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46" t="29255" r="4784" b="55852"/>
                    <a:stretch/>
                  </pic:blipFill>
                  <pic:spPr bwMode="auto">
                    <a:xfrm>
                      <a:off x="0" y="0"/>
                      <a:ext cx="5850039" cy="646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6</w:t>
      </w:r>
    </w:p>
    <w:p w:rsidR="009D5DC3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23B95DCE" wp14:editId="19506B59">
            <wp:extent cx="4707918" cy="1581150"/>
            <wp:effectExtent l="0" t="0" r="0" b="0"/>
            <wp:docPr id="13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25" t="38905" r="8979" b="35446"/>
                    <a:stretch/>
                  </pic:blipFill>
                  <pic:spPr bwMode="auto">
                    <a:xfrm>
                      <a:off x="0" y="0"/>
                      <a:ext cx="4711179" cy="158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7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76F318DE" wp14:editId="670DE7A5">
            <wp:extent cx="5876365" cy="1085850"/>
            <wp:effectExtent l="0" t="0" r="0" b="0"/>
            <wp:docPr id="27" name="Рисунок 27" descr="http://belschool26.narod.ru/docs/grafi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belschool26.narod.ru/docs/grafik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16" t="18722" r="6581" b="57982"/>
                    <a:stretch/>
                  </pic:blipFill>
                  <pic:spPr bwMode="auto">
                    <a:xfrm>
                      <a:off x="0" y="0"/>
                      <a:ext cx="5882655" cy="1087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73865">
      <w:pPr>
        <w:jc w:val="center"/>
      </w:pPr>
      <w:r w:rsidRPr="009D5DC3">
        <w:t>Вариант 8</w:t>
      </w:r>
    </w:p>
    <w:p w:rsidR="00DC5C60" w:rsidRPr="009D5DC3" w:rsidRDefault="00DC5C60" w:rsidP="00773865">
      <w:pPr>
        <w:jc w:val="center"/>
      </w:pPr>
      <w:r w:rsidRPr="009D5DC3">
        <w:rPr>
          <w:noProof/>
        </w:rPr>
        <w:drawing>
          <wp:inline distT="0" distB="0" distL="0" distR="0" wp14:anchorId="735B393F" wp14:editId="0DB023EB">
            <wp:extent cx="6029325" cy="710185"/>
            <wp:effectExtent l="0" t="0" r="0" b="0"/>
            <wp:docPr id="12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5" t="23919" r="9178" b="61960"/>
                    <a:stretch/>
                  </pic:blipFill>
                  <pic:spPr bwMode="auto">
                    <a:xfrm>
                      <a:off x="0" y="0"/>
                      <a:ext cx="6035129" cy="710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>
      <w:pPr>
        <w:spacing w:after="200" w:line="276" w:lineRule="auto"/>
      </w:pPr>
      <w:r>
        <w:br w:type="page"/>
      </w:r>
    </w:p>
    <w:p w:rsidR="0073787D" w:rsidRPr="009D5DC3" w:rsidRDefault="0073787D" w:rsidP="0073787D">
      <w:pPr>
        <w:jc w:val="center"/>
      </w:pPr>
      <w:r w:rsidRPr="009D5DC3">
        <w:lastRenderedPageBreak/>
        <w:t>Вариант 9</w:t>
      </w:r>
    </w:p>
    <w:p w:rsidR="00DC5C60" w:rsidRPr="009D5DC3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111B4813" wp14:editId="5EA8C071">
            <wp:extent cx="5848350" cy="1300737"/>
            <wp:effectExtent l="0" t="0" r="0" b="0"/>
            <wp:docPr id="20" name="Рисунок 20" descr="http://rushkolnik.ru/tw_files2/urls_7/43/d-42103/42103_html_2c235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rushkolnik.ru/tw_files2/urls_7/43/d-42103/42103_html_2c235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7" t="32479" r="3324" b="11538"/>
                    <a:stretch/>
                  </pic:blipFill>
                  <pic:spPr bwMode="auto">
                    <a:xfrm>
                      <a:off x="0" y="0"/>
                      <a:ext cx="5857401" cy="130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0</w:t>
      </w:r>
    </w:p>
    <w:p w:rsidR="00DC5C60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40BE9895" wp14:editId="6AF0539C">
            <wp:extent cx="5930746" cy="2009775"/>
            <wp:effectExtent l="0" t="0" r="0" b="0"/>
            <wp:docPr id="23" name="Рисунок 23" descr="http://pstu.ru/files/file/CTF/sp/odn_prom_zdanie/images/000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pstu.ru/files/file/CTF/sp/odn_prom_zdanie/images/0004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427"/>
                    <a:stretch/>
                  </pic:blipFill>
                  <pic:spPr bwMode="auto">
                    <a:xfrm>
                      <a:off x="0" y="0"/>
                      <a:ext cx="5940425" cy="201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 w:rsidP="00773865">
      <w:pPr>
        <w:jc w:val="center"/>
      </w:pPr>
      <w:r w:rsidRPr="009D5DC3">
        <w:t>Вариант 11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29670BE4" wp14:editId="713FEA0A">
            <wp:extent cx="4991100" cy="1723493"/>
            <wp:effectExtent l="0" t="0" r="0" b="0"/>
            <wp:docPr id="30" name="Рисунок 30" descr="http://www.grandars.ru/images/1/review/id/1899/921e0fd5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www.grandars.ru/images/1/review/id/1899/921e0fd50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1" t="12139" r="1301"/>
                    <a:stretch/>
                  </pic:blipFill>
                  <pic:spPr bwMode="auto">
                    <a:xfrm>
                      <a:off x="0" y="0"/>
                      <a:ext cx="4992455" cy="172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 w:rsidP="00773865">
      <w:pPr>
        <w:jc w:val="center"/>
      </w:pPr>
      <w:r w:rsidRPr="009D5DC3">
        <w:t>Вариант 12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10837C96" wp14:editId="1F4F34E0">
            <wp:extent cx="5286375" cy="2000250"/>
            <wp:effectExtent l="0" t="0" r="0" b="0"/>
            <wp:docPr id="1024" name="Рисунок 1024" descr="http://top-bal.ru/pars_docs/refs/71/70019/70019_html_m72163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top-bal.ru/pars_docs/refs/71/70019/70019_html_m7216310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32" t="26755" r="3526" b="14719"/>
                    <a:stretch/>
                  </pic:blipFill>
                  <pic:spPr bwMode="auto">
                    <a:xfrm>
                      <a:off x="0" y="0"/>
                      <a:ext cx="5283551" cy="199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>
      <w:pPr>
        <w:spacing w:after="200" w:line="276" w:lineRule="auto"/>
      </w:pPr>
      <w:r>
        <w:br w:type="page"/>
      </w:r>
    </w:p>
    <w:p w:rsidR="0073787D" w:rsidRPr="009D5DC3" w:rsidRDefault="0073787D" w:rsidP="0073787D">
      <w:pPr>
        <w:jc w:val="center"/>
      </w:pPr>
      <w:r w:rsidRPr="009D5DC3">
        <w:lastRenderedPageBreak/>
        <w:t>Вариант 13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222987FB" wp14:editId="2E526F24">
            <wp:extent cx="5791200" cy="1257300"/>
            <wp:effectExtent l="0" t="0" r="0" b="0"/>
            <wp:docPr id="25" name="Рисунок 25" descr="http://exam-ans.ru/pars_docs/refs/24/23285/23285_html_7bab5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exam-ans.ru/pars_docs/refs/24/23285/23285_html_7bab5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4" t="17677" r="1284" b="48963"/>
                    <a:stretch/>
                  </pic:blipFill>
                  <pic:spPr bwMode="auto">
                    <a:xfrm>
                      <a:off x="0" y="0"/>
                      <a:ext cx="5797397" cy="125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4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6C4B1F69" wp14:editId="1900F71C">
            <wp:extent cx="5940425" cy="1004966"/>
            <wp:effectExtent l="0" t="0" r="0" b="0"/>
            <wp:docPr id="24" name="Рисунок 24" descr="http://www.nov-electro.com/wp-content/uploads/2011/03/img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www.nov-electro.com/wp-content/uploads/2011/03/img002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4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87D" w:rsidRPr="009D5DC3" w:rsidRDefault="0073787D" w:rsidP="00773865">
      <w:pPr>
        <w:jc w:val="center"/>
      </w:pPr>
      <w:r w:rsidRPr="009D5DC3">
        <w:t>Вариант 15</w:t>
      </w:r>
    </w:p>
    <w:p w:rsidR="00DC5C60" w:rsidRPr="009D5DC3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1A026853" wp14:editId="69690B19">
            <wp:extent cx="5800725" cy="952500"/>
            <wp:effectExtent l="0" t="0" r="0" b="0"/>
            <wp:docPr id="15" name="Рисунок 15" descr="http://olxicbrei.mypop3.net/pic/otchet-po-praktike-pedagoga-psihologa-v-detskom-sadu-1092-larg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olxicbrei.mypop3.net/pic/otchet-po-praktike-pedagoga-psihologa-v-detskom-sadu-1092-large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" t="50122" r="1602" b="28274"/>
                    <a:stretch/>
                  </pic:blipFill>
                  <pic:spPr bwMode="auto">
                    <a:xfrm>
                      <a:off x="0" y="0"/>
                      <a:ext cx="5797626" cy="95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6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18110F25" wp14:editId="617EAE52">
            <wp:extent cx="5657850" cy="685800"/>
            <wp:effectExtent l="0" t="0" r="0" b="0"/>
            <wp:docPr id="28" name="Рисунок 28" descr="http://predikt.ru/image/cache/catalog/Udostovereniya/BlankzachetnojknizhkidlyastudentovrossijskihVuzov_6-1000x13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predikt.ru/image/cache/catalog/Udostovereniya/BlankzachetnojknizhkidlyastudentovrossijskihVuzov_6-1000x134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5" t="40909" r="2064" b="50479"/>
                    <a:stretch/>
                  </pic:blipFill>
                  <pic:spPr bwMode="auto">
                    <a:xfrm>
                      <a:off x="0" y="0"/>
                      <a:ext cx="5655911" cy="68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25EA" w:rsidRPr="009D5DC3" w:rsidRDefault="0073787D" w:rsidP="00773865">
      <w:pPr>
        <w:jc w:val="center"/>
      </w:pPr>
      <w:r w:rsidRPr="009D5DC3">
        <w:t>Вариант 17</w:t>
      </w:r>
    </w:p>
    <w:p w:rsidR="00AC25EA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7DDB9AD7" wp14:editId="6CD0255C">
            <wp:extent cx="5572125" cy="752475"/>
            <wp:effectExtent l="0" t="0" r="0" b="0"/>
            <wp:docPr id="17" name="Рисунок 17" descr="http://i.doc-lvv.ru/upload/iblock/1c7/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i.doc-lvv.ru/upload/iblock/1c7/00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1" t="50532" r="5112" b="28458"/>
                    <a:stretch/>
                  </pic:blipFill>
                  <pic:spPr bwMode="auto">
                    <a:xfrm>
                      <a:off x="0" y="0"/>
                      <a:ext cx="5570148" cy="752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 w:rsidP="00773865">
      <w:pPr>
        <w:jc w:val="center"/>
      </w:pPr>
      <w:r w:rsidRPr="009D5DC3">
        <w:t>Вариант 18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636684CC" wp14:editId="6F0175FA">
            <wp:extent cx="5486400" cy="1805268"/>
            <wp:effectExtent l="0" t="0" r="0" b="0"/>
            <wp:docPr id="29" name="Рисунок 29" descr="http://files.stroyinf.ru/Data2/1/4293828/4293828006.files/1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files.stroyinf.ru/Data2/1/4293828/4293828006.files/125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21" t="27679" r="6259" b="32366"/>
                    <a:stretch/>
                  </pic:blipFill>
                  <pic:spPr bwMode="auto">
                    <a:xfrm>
                      <a:off x="0" y="0"/>
                      <a:ext cx="5492308" cy="1807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>
      <w:pPr>
        <w:spacing w:after="200" w:line="276" w:lineRule="auto"/>
      </w:pPr>
      <w:r>
        <w:br w:type="page"/>
      </w:r>
    </w:p>
    <w:p w:rsidR="0073787D" w:rsidRPr="009D5DC3" w:rsidRDefault="0073787D" w:rsidP="0073787D">
      <w:pPr>
        <w:jc w:val="center"/>
      </w:pPr>
      <w:r w:rsidRPr="009D5DC3">
        <w:lastRenderedPageBreak/>
        <w:t>Вариант 19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648A662E" wp14:editId="2C7ED7A4">
            <wp:extent cx="5400675" cy="1844427"/>
            <wp:effectExtent l="0" t="0" r="0" b="0"/>
            <wp:docPr id="31" name="Рисунок 31" descr="http://files.stroyinf.ru/Data/595/59531/3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files.stroyinf.ru/Data/595/59531/36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05" t="19026" r="15668" b="45476"/>
                    <a:stretch/>
                  </pic:blipFill>
                  <pic:spPr bwMode="auto">
                    <a:xfrm>
                      <a:off x="0" y="0"/>
                      <a:ext cx="5400131" cy="1844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20</w:t>
      </w:r>
    </w:p>
    <w:p w:rsidR="00AC25EA" w:rsidRPr="009D5DC3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083632FC" wp14:editId="224EAB11">
            <wp:extent cx="5486237" cy="714044"/>
            <wp:effectExtent l="0" t="0" r="0" b="0"/>
            <wp:docPr id="18" name="Рисунок 18" descr="https://infostart.ru/upload/iblock/dab/t5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infostart.ru/upload/iblock/dab/t5a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22" t="60969" r="12680" b="21927"/>
                    <a:stretch/>
                  </pic:blipFill>
                  <pic:spPr bwMode="auto">
                    <a:xfrm>
                      <a:off x="0" y="0"/>
                      <a:ext cx="5502401" cy="716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629" w:rsidRPr="009D5DC3" w:rsidRDefault="0073787D" w:rsidP="00773865">
      <w:pPr>
        <w:jc w:val="center"/>
      </w:pPr>
      <w:r w:rsidRPr="009D5DC3">
        <w:t>Вариант 21</w:t>
      </w:r>
    </w:p>
    <w:p w:rsidR="003064BA" w:rsidRPr="009D5DC3" w:rsidRDefault="003064BA" w:rsidP="00773865">
      <w:pPr>
        <w:jc w:val="center"/>
      </w:pPr>
      <w:r w:rsidRPr="009D5DC3">
        <w:rPr>
          <w:noProof/>
        </w:rPr>
        <w:drawing>
          <wp:inline distT="0" distB="0" distL="0" distR="0" wp14:anchorId="7ED82E45" wp14:editId="467401CE">
            <wp:extent cx="5772150" cy="876300"/>
            <wp:effectExtent l="0" t="0" r="0" b="0"/>
            <wp:docPr id="26" name="Рисунок 26" descr="http://exam-ans.ru/pars_docs/refs/24/23285/23285_html_7bab5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exam-ans.ru/pars_docs/refs/24/23285/23285_html_7bab5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3" t="72222" r="1534" b="4545"/>
                    <a:stretch/>
                  </pic:blipFill>
                  <pic:spPr bwMode="auto">
                    <a:xfrm>
                      <a:off x="0" y="0"/>
                      <a:ext cx="5773118" cy="876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599C" w:rsidRPr="009D5DC3" w:rsidRDefault="0073787D" w:rsidP="00773865">
      <w:pPr>
        <w:jc w:val="center"/>
      </w:pPr>
      <w:r w:rsidRPr="009D5DC3">
        <w:t>Вариант 22</w:t>
      </w:r>
    </w:p>
    <w:p w:rsidR="009841D8" w:rsidRPr="009D5DC3" w:rsidRDefault="009841D8" w:rsidP="00773865">
      <w:pPr>
        <w:jc w:val="center"/>
      </w:pPr>
      <w:r w:rsidRPr="009D5DC3">
        <w:rPr>
          <w:noProof/>
        </w:rPr>
        <w:drawing>
          <wp:inline distT="0" distB="0" distL="0" distR="0" wp14:anchorId="037AE0B0" wp14:editId="1C0A664E">
            <wp:extent cx="5724525" cy="1514475"/>
            <wp:effectExtent l="0" t="0" r="0" b="0"/>
            <wp:docPr id="1025" name="Рисунок 1025" descr="https://img0.liveinternet.ru/images/attach/c/9/107/455/107455924_Prezentaciy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img0.liveinternet.ru/images/attach/c/9/107/455/107455924_Prezentaciya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4" t="6410" r="1121" b="59615"/>
                    <a:stretch/>
                  </pic:blipFill>
                  <pic:spPr bwMode="auto">
                    <a:xfrm>
                      <a:off x="0" y="0"/>
                      <a:ext cx="5721467" cy="15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2F87" w:rsidRPr="009D5DC3" w:rsidRDefault="00F42F87" w:rsidP="00773865">
      <w:pPr>
        <w:jc w:val="center"/>
      </w:pPr>
      <w:r w:rsidRPr="009D5DC3">
        <w:t>Вариант 23</w:t>
      </w:r>
    </w:p>
    <w:p w:rsidR="009B553A" w:rsidRPr="009D5DC3" w:rsidRDefault="009B553A" w:rsidP="00773865">
      <w:pPr>
        <w:jc w:val="center"/>
      </w:pPr>
      <w:r w:rsidRPr="009D5DC3">
        <w:rPr>
          <w:noProof/>
        </w:rPr>
        <w:drawing>
          <wp:inline distT="0" distB="0" distL="0" distR="0" wp14:anchorId="4B75A3B0" wp14:editId="7B157E7C">
            <wp:extent cx="2762250" cy="1745471"/>
            <wp:effectExtent l="0" t="0" r="0" b="0"/>
            <wp:docPr id="1028" name="Рисунок 1028" descr="http://images.myshared.ru/10/974820/slide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images.myshared.ru/10/974820/slide_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56" t="24145" r="11378" b="9829"/>
                    <a:stretch/>
                  </pic:blipFill>
                  <pic:spPr bwMode="auto">
                    <a:xfrm>
                      <a:off x="0" y="0"/>
                      <a:ext cx="2760984" cy="1744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>
      <w:pPr>
        <w:spacing w:after="200" w:line="276" w:lineRule="auto"/>
      </w:pPr>
      <w:r>
        <w:br w:type="page"/>
      </w:r>
    </w:p>
    <w:p w:rsidR="00F42F87" w:rsidRPr="009D5DC3" w:rsidRDefault="00F42F87" w:rsidP="00773865">
      <w:pPr>
        <w:jc w:val="center"/>
      </w:pPr>
      <w:r w:rsidRPr="009D5DC3">
        <w:lastRenderedPageBreak/>
        <w:t>Вариант 24</w:t>
      </w:r>
    </w:p>
    <w:p w:rsidR="009B553A" w:rsidRPr="009D5DC3" w:rsidRDefault="008C22A5" w:rsidP="00773865">
      <w:pPr>
        <w:jc w:val="center"/>
      </w:pPr>
      <w:r w:rsidRPr="009D5DC3">
        <w:rPr>
          <w:noProof/>
        </w:rPr>
        <w:drawing>
          <wp:inline distT="0" distB="0" distL="0" distR="0" wp14:anchorId="02A25C4D" wp14:editId="29BBB630">
            <wp:extent cx="2809875" cy="2137265"/>
            <wp:effectExtent l="0" t="0" r="0" b="0"/>
            <wp:docPr id="1029" name="Рисунок 1029" descr="http://economy-ru.info/pic1/017078085246240040186166062101044240045194003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economy-ru.info/pic1/01707808524624004018616606210104424004519400300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33" t="46332" r="11506" b="18029"/>
                    <a:stretch/>
                  </pic:blipFill>
                  <pic:spPr bwMode="auto">
                    <a:xfrm>
                      <a:off x="0" y="0"/>
                      <a:ext cx="2809413" cy="2136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B553A" w:rsidRPr="009D5DC3" w:rsidSect="002E51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0D665E"/>
    <w:rsid w:val="000250D4"/>
    <w:rsid w:val="0004366D"/>
    <w:rsid w:val="0006231A"/>
    <w:rsid w:val="000D665E"/>
    <w:rsid w:val="001359CE"/>
    <w:rsid w:val="001625C7"/>
    <w:rsid w:val="00166B29"/>
    <w:rsid w:val="001756BF"/>
    <w:rsid w:val="001D23B2"/>
    <w:rsid w:val="001D3F87"/>
    <w:rsid w:val="001F1B6A"/>
    <w:rsid w:val="002973E8"/>
    <w:rsid w:val="002E511B"/>
    <w:rsid w:val="003064BA"/>
    <w:rsid w:val="00345021"/>
    <w:rsid w:val="003522E3"/>
    <w:rsid w:val="003754A4"/>
    <w:rsid w:val="00392D72"/>
    <w:rsid w:val="00392E72"/>
    <w:rsid w:val="003F68B7"/>
    <w:rsid w:val="00400AAE"/>
    <w:rsid w:val="00431617"/>
    <w:rsid w:val="004F159B"/>
    <w:rsid w:val="00551513"/>
    <w:rsid w:val="00557B8C"/>
    <w:rsid w:val="00561136"/>
    <w:rsid w:val="00592B1E"/>
    <w:rsid w:val="005C47F5"/>
    <w:rsid w:val="005E6015"/>
    <w:rsid w:val="0061257A"/>
    <w:rsid w:val="0061714F"/>
    <w:rsid w:val="0065250C"/>
    <w:rsid w:val="00653BDD"/>
    <w:rsid w:val="0065599C"/>
    <w:rsid w:val="00702066"/>
    <w:rsid w:val="0073787D"/>
    <w:rsid w:val="007479C0"/>
    <w:rsid w:val="00767B1D"/>
    <w:rsid w:val="00773865"/>
    <w:rsid w:val="00782629"/>
    <w:rsid w:val="00784AB2"/>
    <w:rsid w:val="007964B4"/>
    <w:rsid w:val="007A5CF6"/>
    <w:rsid w:val="007A66B2"/>
    <w:rsid w:val="007C2ACB"/>
    <w:rsid w:val="008241AA"/>
    <w:rsid w:val="00827078"/>
    <w:rsid w:val="00827440"/>
    <w:rsid w:val="008A31E8"/>
    <w:rsid w:val="008B4C9A"/>
    <w:rsid w:val="008C22A5"/>
    <w:rsid w:val="00933F36"/>
    <w:rsid w:val="009841D8"/>
    <w:rsid w:val="00991BA0"/>
    <w:rsid w:val="00997AA4"/>
    <w:rsid w:val="009B553A"/>
    <w:rsid w:val="009C1C58"/>
    <w:rsid w:val="009D5DC3"/>
    <w:rsid w:val="00A70829"/>
    <w:rsid w:val="00A72702"/>
    <w:rsid w:val="00A729E0"/>
    <w:rsid w:val="00A84B1A"/>
    <w:rsid w:val="00A916F3"/>
    <w:rsid w:val="00AC0AFF"/>
    <w:rsid w:val="00AC25EA"/>
    <w:rsid w:val="00AF5267"/>
    <w:rsid w:val="00B8226F"/>
    <w:rsid w:val="00BC2EE9"/>
    <w:rsid w:val="00BC7FCE"/>
    <w:rsid w:val="00BE2041"/>
    <w:rsid w:val="00C03CA8"/>
    <w:rsid w:val="00C426BA"/>
    <w:rsid w:val="00C83825"/>
    <w:rsid w:val="00CE368E"/>
    <w:rsid w:val="00D05BEB"/>
    <w:rsid w:val="00D47EF8"/>
    <w:rsid w:val="00DC1DA4"/>
    <w:rsid w:val="00DC5C60"/>
    <w:rsid w:val="00DE1299"/>
    <w:rsid w:val="00E22C97"/>
    <w:rsid w:val="00EA264B"/>
    <w:rsid w:val="00EC7062"/>
    <w:rsid w:val="00EE5935"/>
    <w:rsid w:val="00F42F87"/>
    <w:rsid w:val="00F4408E"/>
    <w:rsid w:val="00F55961"/>
    <w:rsid w:val="00F96031"/>
    <w:rsid w:val="00FA3BB1"/>
    <w:rsid w:val="00FA7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D854CA4"/>
  <w15:docId w15:val="{AC270093-032E-4D47-B986-6BDEC8450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2E72"/>
    <w:pPr>
      <w:spacing w:after="0" w:line="360" w:lineRule="auto"/>
    </w:pPr>
    <w:rPr>
      <w:rFonts w:ascii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D66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D665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1359C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359CE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86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4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4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9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0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7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6.png"/><Relationship Id="rId34" Type="http://schemas.openxmlformats.org/officeDocument/2006/relationships/image" Target="media/image28.png"/><Relationship Id="rId42" Type="http://schemas.openxmlformats.org/officeDocument/2006/relationships/image" Target="media/image36.jpeg"/><Relationship Id="rId47" Type="http://schemas.openxmlformats.org/officeDocument/2006/relationships/image" Target="media/image41.jpeg"/><Relationship Id="rId50" Type="http://schemas.openxmlformats.org/officeDocument/2006/relationships/image" Target="media/image44.jpeg"/><Relationship Id="rId55" Type="http://schemas.openxmlformats.org/officeDocument/2006/relationships/image" Target="media/image49.jpe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3.png"/><Relationship Id="rId11" Type="http://schemas.openxmlformats.org/officeDocument/2006/relationships/image" Target="media/image7.png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jpeg"/><Relationship Id="rId45" Type="http://schemas.openxmlformats.org/officeDocument/2006/relationships/image" Target="media/image39.png"/><Relationship Id="rId53" Type="http://schemas.openxmlformats.org/officeDocument/2006/relationships/image" Target="media/image47.gif"/><Relationship Id="rId58" Type="http://schemas.openxmlformats.org/officeDocument/2006/relationships/image" Target="media/image52.png"/><Relationship Id="rId5" Type="http://schemas.openxmlformats.org/officeDocument/2006/relationships/image" Target="media/image1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7.jpe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jpeg"/><Relationship Id="rId8" Type="http://schemas.openxmlformats.org/officeDocument/2006/relationships/image" Target="media/image4.png"/><Relationship Id="rId51" Type="http://schemas.openxmlformats.org/officeDocument/2006/relationships/image" Target="media/image45.jpe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jpeg"/><Relationship Id="rId59" Type="http://schemas.openxmlformats.org/officeDocument/2006/relationships/fontTable" Target="fontTable.xml"/><Relationship Id="rId20" Type="http://schemas.openxmlformats.org/officeDocument/2006/relationships/image" Target="media/image15.png"/><Relationship Id="rId41" Type="http://schemas.openxmlformats.org/officeDocument/2006/relationships/image" Target="media/image35.jpeg"/><Relationship Id="rId54" Type="http://schemas.openxmlformats.org/officeDocument/2006/relationships/image" Target="media/image48.gif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8.emf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jpeg"/><Relationship Id="rId57" Type="http://schemas.openxmlformats.org/officeDocument/2006/relationships/image" Target="media/image51.jpeg"/><Relationship Id="rId10" Type="http://schemas.openxmlformats.org/officeDocument/2006/relationships/image" Target="media/image6.png"/><Relationship Id="rId31" Type="http://schemas.openxmlformats.org/officeDocument/2006/relationships/image" Target="media/image25.png"/><Relationship Id="rId44" Type="http://schemas.openxmlformats.org/officeDocument/2006/relationships/image" Target="media/image38.jpeg"/><Relationship Id="rId52" Type="http://schemas.openxmlformats.org/officeDocument/2006/relationships/image" Target="media/image46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FB07482-44E5-4EF6-866A-12BD0C5B4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4</TotalTime>
  <Pages>29</Pages>
  <Words>1825</Words>
  <Characters>10408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тон Игоревич Сафронов</dc:creator>
  <cp:lastModifiedBy>Флэш Флэш</cp:lastModifiedBy>
  <cp:revision>65</cp:revision>
  <cp:lastPrinted>2018-01-30T11:01:00Z</cp:lastPrinted>
  <dcterms:created xsi:type="dcterms:W3CDTF">2014-11-05T06:42:00Z</dcterms:created>
  <dcterms:modified xsi:type="dcterms:W3CDTF">2021-07-06T17:15:00Z</dcterms:modified>
</cp:coreProperties>
</file>